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1D8A" w:rsidRPr="00FF6990" w:rsidRDefault="005E5F4F" w:rsidP="00E11D8A">
      <w:pPr>
        <w:pStyle w:val="Corpsdetexte"/>
        <w:jc w:val="center"/>
        <w:rPr>
          <w:sz w:val="48"/>
          <w:lang w:val="fr-FR"/>
        </w:rPr>
      </w:pPr>
      <w:r w:rsidRPr="005E5F4F">
        <w:rPr>
          <w:noProof/>
          <w:sz w:val="48"/>
          <w:lang w:val="fr-FR" w:eastAsia="fr-FR" w:bidi="ar-SA"/>
        </w:rPr>
        <w:drawing>
          <wp:inline distT="0" distB="0" distL="0" distR="0">
            <wp:extent cx="5031878" cy="1020521"/>
            <wp:effectExtent l="19050" t="0" r="0" b="0"/>
            <wp:docPr id="2" name="Image 1" descr="https://encrypted-tbn2.gstatic.com/images?q=tbn:ANd9GcSX1Yxc-XxfVUUYVYKrqJx3JSXIM4jzM5vWnIm1YpWlqNJ0VKQFGQ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2" descr="https://encrypted-tbn2.gstatic.com/images?q=tbn:ANd9GcSX1Yxc-XxfVUUYVYKrqJx3JSXIM4jzM5vWnIm1YpWlqNJ0VKQFGQ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878" cy="1020521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E11D8A" w:rsidRPr="00FF6990" w:rsidRDefault="00E11D8A" w:rsidP="00E11D8A">
      <w:pPr>
        <w:pStyle w:val="TitreProjet"/>
        <w:rPr>
          <w:rStyle w:val="StyleTitreLatin36ptCar"/>
        </w:rPr>
      </w:pPr>
      <w:r w:rsidRPr="00FF6990">
        <w:rPr>
          <w:rStyle w:val="StyleTitreLatin36ptCar"/>
        </w:rPr>
        <w:t>Projet « </w:t>
      </w:r>
      <w:r w:rsidR="00F104D5">
        <w:fldChar w:fldCharType="begin"/>
      </w:r>
      <w:r w:rsidR="00F104D5">
        <w:instrText xml:space="preserve"> DOCPROPERTY "Subject"  \* MERGEFORMAT </w:instrText>
      </w:r>
      <w:r w:rsidR="00F104D5">
        <w:fldChar w:fldCharType="separate"/>
      </w:r>
      <w:r w:rsidRPr="00FF6990">
        <w:rPr>
          <w:rStyle w:val="TitreProjetCar"/>
        </w:rPr>
        <w:t>[nom du projet]</w:t>
      </w:r>
      <w:r w:rsidR="00F104D5">
        <w:rPr>
          <w:rStyle w:val="TitreProjetCar"/>
        </w:rPr>
        <w:fldChar w:fldCharType="end"/>
      </w:r>
      <w:r w:rsidRPr="00FF6990">
        <w:rPr>
          <w:rStyle w:val="StyleTitreLatin36ptCar"/>
        </w:rPr>
        <w:t> »</w:t>
      </w:r>
    </w:p>
    <w:p w:rsidR="00E11D8A" w:rsidRPr="00FF6990" w:rsidRDefault="00F104D5" w:rsidP="00E11D8A">
      <w:pPr>
        <w:pStyle w:val="Titredocument"/>
        <w:rPr>
          <w:szCs w:val="56"/>
        </w:rPr>
      </w:pPr>
      <w:r>
        <w:fldChar w:fldCharType="begin"/>
      </w:r>
      <w:r>
        <w:instrText xml:space="preserve"> DOCPROPERTY  Title  \* MERGEFORMAT </w:instrText>
      </w:r>
      <w:r>
        <w:fldChar w:fldCharType="separate"/>
      </w:r>
      <w:r w:rsidR="00082F65" w:rsidRPr="00082F65">
        <w:rPr>
          <w:rStyle w:val="TitreProjetCar"/>
          <w:szCs w:val="56"/>
        </w:rPr>
        <w:t>Charte de projet</w:t>
      </w:r>
      <w:r>
        <w:rPr>
          <w:rStyle w:val="TitreProjetCar"/>
          <w:szCs w:val="56"/>
        </w:rPr>
        <w:fldChar w:fldCharType="end"/>
      </w:r>
      <w:r w:rsidR="00E11D8A" w:rsidRPr="00FF6990">
        <w:rPr>
          <w:rStyle w:val="StyleTitreLatin36ptCar"/>
          <w:szCs w:val="56"/>
        </w:rPr>
        <w:t> </w:t>
      </w:r>
    </w:p>
    <w:p w:rsidR="00E11D8A" w:rsidRPr="00FF6990" w:rsidRDefault="00E11D8A" w:rsidP="00E11D8A">
      <w:pPr>
        <w:pStyle w:val="Titredocument"/>
      </w:pPr>
    </w:p>
    <w:p w:rsidR="00E11D8A" w:rsidRPr="00FF6990" w:rsidRDefault="00E11D8A" w:rsidP="00E11D8A">
      <w:pPr>
        <w:pStyle w:val="Version"/>
      </w:pPr>
      <w:r w:rsidRPr="00FF6990">
        <w:t xml:space="preserve">Version </w:t>
      </w:r>
      <w:r w:rsidR="00F104D5">
        <w:fldChar w:fldCharType="begin"/>
      </w:r>
      <w:r w:rsidR="00F104D5">
        <w:instrText xml:space="preserve"> DOCPROPERTY  Version  \* MERGEFORMAT </w:instrText>
      </w:r>
      <w:r w:rsidR="00F104D5">
        <w:fldChar w:fldCharType="separate"/>
      </w:r>
      <w:r w:rsidRPr="00FF6990">
        <w:t>1.</w:t>
      </w:r>
      <w:r w:rsidR="005E5F4F">
        <w:t>0</w:t>
      </w:r>
      <w:r w:rsidR="00F104D5">
        <w:fldChar w:fldCharType="end"/>
      </w:r>
    </w:p>
    <w:p w:rsidR="00E11D8A" w:rsidRPr="00FF6990" w:rsidRDefault="00E11D8A" w:rsidP="00E11D8A">
      <w:pPr>
        <w:jc w:val="center"/>
        <w:rPr>
          <w:sz w:val="28"/>
        </w:rPr>
      </w:pPr>
    </w:p>
    <w:p w:rsidR="00E11D8A" w:rsidRPr="00FF6990" w:rsidRDefault="00F104D5" w:rsidP="00E11D8A">
      <w:pPr>
        <w:jc w:val="center"/>
        <w:sectPr w:rsidR="00E11D8A" w:rsidRPr="00FF6990" w:rsidSect="00FB3090">
          <w:footerReference w:type="default" r:id="rId9"/>
          <w:pgSz w:w="11906" w:h="16838"/>
          <w:pgMar w:top="1134" w:right="1418" w:bottom="1134" w:left="1418" w:header="567" w:footer="567" w:gutter="0"/>
          <w:cols w:space="720"/>
          <w:docGrid w:linePitch="299"/>
        </w:sectPr>
      </w:pPr>
      <w:r>
        <w:fldChar w:fldCharType="begin"/>
      </w:r>
      <w:r>
        <w:instrText xml:space="preserve"> DOCPROPERTY  Date  \* MERGEFORMAT </w:instrText>
      </w:r>
      <w:r>
        <w:fldChar w:fldCharType="separate"/>
      </w:r>
      <w:r w:rsidR="005E5F4F">
        <w:rPr>
          <w:sz w:val="28"/>
        </w:rPr>
        <w:t>31</w:t>
      </w:r>
      <w:r w:rsidR="00E11D8A" w:rsidRPr="00FF6990">
        <w:rPr>
          <w:sz w:val="28"/>
        </w:rPr>
        <w:t>/03/201</w:t>
      </w:r>
      <w:r w:rsidR="005E5F4F">
        <w:rPr>
          <w:sz w:val="28"/>
        </w:rPr>
        <w:t>5</w:t>
      </w:r>
      <w:r>
        <w:rPr>
          <w:sz w:val="28"/>
        </w:rPr>
        <w:fldChar w:fldCharType="end"/>
      </w:r>
    </w:p>
    <w:p w:rsidR="00E11D8A" w:rsidRPr="00FF6990" w:rsidRDefault="00E11D8A" w:rsidP="00E11D8A">
      <w:pPr>
        <w:pStyle w:val="Titrehistorique"/>
      </w:pPr>
      <w:r w:rsidRPr="00FF6990">
        <w:lastRenderedPageBreak/>
        <w:t>Historique des révision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E11D8A" w:rsidRPr="002E3ECC" w:rsidTr="00807288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E11D8A" w:rsidRPr="002E3ECC" w:rsidTr="00807288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</w:tr>
      <w:tr w:rsidR="00E11D8A" w:rsidRPr="002E3ECC" w:rsidTr="00807288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</w:tr>
      <w:tr w:rsidR="00E11D8A" w:rsidRPr="002E3ECC" w:rsidTr="00807288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</w:tr>
      <w:tr w:rsidR="00E11D8A" w:rsidRPr="002E3ECC" w:rsidTr="00807288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1D8A" w:rsidRPr="002E3ECC" w:rsidRDefault="00E11D8A" w:rsidP="00807288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</w:p>
        </w:tc>
      </w:tr>
    </w:tbl>
    <w:p w:rsidR="00E11D8A" w:rsidRPr="00FF6990" w:rsidRDefault="00E11D8A" w:rsidP="00E11D8A">
      <w:pPr>
        <w:sectPr w:rsidR="00E11D8A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E11D8A" w:rsidRPr="00FF6990" w:rsidRDefault="00E11D8A" w:rsidP="00E11D8A">
      <w:pPr>
        <w:pStyle w:val="Titrehistorique"/>
      </w:pPr>
      <w:r w:rsidRPr="00FF6990">
        <w:lastRenderedPageBreak/>
        <w:t>Sommaire</w:t>
      </w:r>
    </w:p>
    <w:p w:rsidR="004045D2" w:rsidRDefault="007F243C">
      <w:pPr>
        <w:pStyle w:val="TM1"/>
        <w:tabs>
          <w:tab w:val="right" w:leader="dot" w:pos="9062"/>
        </w:tabs>
        <w:rPr>
          <w:rFonts w:eastAsiaTheme="minorEastAsia"/>
          <w:noProof/>
          <w:lang w:eastAsia="fr-FR"/>
        </w:rPr>
      </w:pPr>
      <w:r>
        <w:fldChar w:fldCharType="begin"/>
      </w:r>
      <w:r w:rsidR="006E55BD">
        <w:instrText xml:space="preserve"> TOC \o "1-3" \h \z \u </w:instrText>
      </w:r>
      <w:r>
        <w:fldChar w:fldCharType="separate"/>
      </w:r>
      <w:hyperlink w:anchor="_Toc415583632" w:history="1">
        <w:r w:rsidR="004045D2" w:rsidRPr="00D5000C">
          <w:rPr>
            <w:rStyle w:val="Lienhypertexte"/>
            <w:noProof/>
          </w:rPr>
          <w:t>Rôles et responsabilités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2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4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3" w:history="1">
        <w:r w:rsidR="004045D2" w:rsidRPr="00D5000C">
          <w:rPr>
            <w:rStyle w:val="Lienhypertexte"/>
            <w:noProof/>
          </w:rPr>
          <w:t>Parties prenantes, rôles et coordonnées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3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4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4" w:history="1">
        <w:r w:rsidR="004045D2" w:rsidRPr="00D5000C">
          <w:rPr>
            <w:rStyle w:val="Lienhypertexte"/>
            <w:noProof/>
          </w:rPr>
          <w:t>Organigramme de synthèse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4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4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1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5" w:history="1">
        <w:r w:rsidR="004045D2" w:rsidRPr="00D5000C">
          <w:rPr>
            <w:rStyle w:val="Lienhypertexte"/>
            <w:noProof/>
          </w:rPr>
          <w:t>Modalités de déroulement du projet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5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5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6" w:history="1">
        <w:r w:rsidR="004045D2" w:rsidRPr="00D5000C">
          <w:rPr>
            <w:rStyle w:val="Lienhypertexte"/>
            <w:noProof/>
          </w:rPr>
          <w:t>Gestion du board agile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6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5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7" w:history="1">
        <w:r w:rsidR="004045D2" w:rsidRPr="00D5000C">
          <w:rPr>
            <w:rStyle w:val="Lienhypertexte"/>
            <w:noProof/>
          </w:rPr>
          <w:t>Evaluation des charges et calendrier cible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7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5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8" w:history="1">
        <w:r w:rsidR="004045D2" w:rsidRPr="00D5000C">
          <w:rPr>
            <w:rStyle w:val="Lienhypertexte"/>
            <w:noProof/>
          </w:rPr>
          <w:t>Planification initiale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8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5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39" w:history="1">
        <w:r w:rsidR="004045D2" w:rsidRPr="00D5000C">
          <w:rPr>
            <w:rStyle w:val="Lienhypertexte"/>
            <w:noProof/>
          </w:rPr>
          <w:t>Gestion du reporting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39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6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40" w:history="1">
        <w:r w:rsidR="004045D2" w:rsidRPr="00D5000C">
          <w:rPr>
            <w:rStyle w:val="Lienhypertexte"/>
            <w:noProof/>
          </w:rPr>
          <w:t>Gestion des relations avec les parties prenantes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40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7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41" w:history="1">
        <w:r w:rsidR="004045D2" w:rsidRPr="00D5000C">
          <w:rPr>
            <w:rStyle w:val="Lienhypertexte"/>
            <w:noProof/>
          </w:rPr>
          <w:t>Gestion de la documentation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41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8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42" w:history="1">
        <w:r w:rsidR="004045D2" w:rsidRPr="00D5000C">
          <w:rPr>
            <w:rStyle w:val="Lienhypertexte"/>
            <w:noProof/>
          </w:rPr>
          <w:t>Description des livrables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42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8</w:t>
        </w:r>
        <w:r w:rsidR="004045D2">
          <w:rPr>
            <w:noProof/>
            <w:webHidden/>
          </w:rPr>
          <w:fldChar w:fldCharType="end"/>
        </w:r>
      </w:hyperlink>
    </w:p>
    <w:p w:rsidR="004045D2" w:rsidRDefault="00F104D5">
      <w:pPr>
        <w:pStyle w:val="TM2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415583643" w:history="1">
        <w:r w:rsidR="004045D2" w:rsidRPr="00D5000C">
          <w:rPr>
            <w:rStyle w:val="Lienhypertexte"/>
            <w:noProof/>
          </w:rPr>
          <w:t>Règles de validation</w:t>
        </w:r>
        <w:r w:rsidR="004045D2">
          <w:rPr>
            <w:noProof/>
            <w:webHidden/>
          </w:rPr>
          <w:tab/>
        </w:r>
        <w:r w:rsidR="004045D2">
          <w:rPr>
            <w:noProof/>
            <w:webHidden/>
          </w:rPr>
          <w:fldChar w:fldCharType="begin"/>
        </w:r>
        <w:r w:rsidR="004045D2">
          <w:rPr>
            <w:noProof/>
            <w:webHidden/>
          </w:rPr>
          <w:instrText xml:space="preserve"> PAGEREF _Toc415583643 \h </w:instrText>
        </w:r>
        <w:r w:rsidR="004045D2">
          <w:rPr>
            <w:noProof/>
            <w:webHidden/>
          </w:rPr>
        </w:r>
        <w:r w:rsidR="004045D2">
          <w:rPr>
            <w:noProof/>
            <w:webHidden/>
          </w:rPr>
          <w:fldChar w:fldCharType="separate"/>
        </w:r>
        <w:r w:rsidR="004045D2">
          <w:rPr>
            <w:noProof/>
            <w:webHidden/>
          </w:rPr>
          <w:t>8</w:t>
        </w:r>
        <w:r w:rsidR="004045D2">
          <w:rPr>
            <w:noProof/>
            <w:webHidden/>
          </w:rPr>
          <w:fldChar w:fldCharType="end"/>
        </w:r>
      </w:hyperlink>
    </w:p>
    <w:p w:rsidR="00D3361F" w:rsidRDefault="007F243C">
      <w:pPr>
        <w:sectPr w:rsidR="00D3361F" w:rsidSect="00EA4AF4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>
        <w:fldChar w:fldCharType="end"/>
      </w:r>
    </w:p>
    <w:p w:rsidR="00995079" w:rsidRDefault="00995079" w:rsidP="00995079">
      <w:pPr>
        <w:pStyle w:val="Titre1"/>
      </w:pPr>
      <w:bookmarkStart w:id="0" w:name="_Toc415583632"/>
      <w:r>
        <w:lastRenderedPageBreak/>
        <w:t>Rôles et responsabilités</w:t>
      </w:r>
      <w:bookmarkEnd w:id="0"/>
    </w:p>
    <w:p w:rsidR="000E63DC" w:rsidRDefault="000E63DC" w:rsidP="000E63DC">
      <w:pPr>
        <w:pStyle w:val="Titre2"/>
      </w:pPr>
      <w:bookmarkStart w:id="1" w:name="_Toc415583633"/>
      <w:r>
        <w:t>Parties prenantes, rôles et coordonnées</w:t>
      </w:r>
      <w:bookmarkEnd w:id="1"/>
    </w:p>
    <w:p w:rsidR="00905266" w:rsidRDefault="00905266" w:rsidP="00905266"/>
    <w:tbl>
      <w:tblPr>
        <w:tblStyle w:val="TableauGrille1Clair-Accentuation1"/>
        <w:tblpPr w:leftFromText="141" w:rightFromText="141" w:vertAnchor="text" w:horzAnchor="margin" w:tblpX="-176" w:tblpY="-21"/>
        <w:tblOverlap w:val="never"/>
        <w:tblW w:w="10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27"/>
        <w:gridCol w:w="988"/>
        <w:gridCol w:w="3091"/>
        <w:gridCol w:w="1306"/>
        <w:gridCol w:w="3078"/>
      </w:tblGrid>
      <w:tr w:rsidR="008D579C" w:rsidTr="00D001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7" w:type="dxa"/>
          </w:tcPr>
          <w:p w:rsidR="008D579C" w:rsidRPr="00255D84" w:rsidRDefault="008D579C" w:rsidP="00D00100">
            <w:pPr>
              <w:jc w:val="center"/>
            </w:pPr>
            <w:r w:rsidRPr="00255D84">
              <w:t>Nom, Prénom</w:t>
            </w:r>
          </w:p>
        </w:tc>
        <w:tc>
          <w:tcPr>
            <w:tcW w:w="988" w:type="dxa"/>
          </w:tcPr>
          <w:p w:rsidR="008D579C" w:rsidRPr="00255D84" w:rsidRDefault="008D579C" w:rsidP="00D0010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55D84">
              <w:t>Société</w:t>
            </w:r>
          </w:p>
        </w:tc>
        <w:tc>
          <w:tcPr>
            <w:tcW w:w="3091" w:type="dxa"/>
          </w:tcPr>
          <w:p w:rsidR="008D579C" w:rsidRPr="00255D84" w:rsidRDefault="008D579C" w:rsidP="00D0010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ordonnées</w:t>
            </w:r>
          </w:p>
        </w:tc>
        <w:tc>
          <w:tcPr>
            <w:tcW w:w="1306" w:type="dxa"/>
          </w:tcPr>
          <w:p w:rsidR="008D579C" w:rsidRPr="00255D84" w:rsidRDefault="008D579C" w:rsidP="00D0010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atégorie</w:t>
            </w:r>
          </w:p>
        </w:tc>
        <w:tc>
          <w:tcPr>
            <w:tcW w:w="3078" w:type="dxa"/>
          </w:tcPr>
          <w:p w:rsidR="008D579C" w:rsidRPr="00255D84" w:rsidRDefault="008D579C" w:rsidP="00D0010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ôle(s)</w:t>
            </w:r>
          </w:p>
        </w:tc>
      </w:tr>
      <w:tr w:rsidR="008D579C" w:rsidTr="00D00100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7" w:type="dxa"/>
          </w:tcPr>
          <w:p w:rsidR="008D579C" w:rsidRDefault="008D579C" w:rsidP="00D00100">
            <w:pPr>
              <w:jc w:val="center"/>
            </w:pPr>
          </w:p>
          <w:p w:rsidR="008D579C" w:rsidRDefault="008D579C" w:rsidP="00D00100">
            <w:r>
              <w:t>Antoine Raquillet</w:t>
            </w:r>
          </w:p>
          <w:p w:rsidR="008D579C" w:rsidRPr="007F696B" w:rsidRDefault="008D579C" w:rsidP="00D00100">
            <w:pPr>
              <w:jc w:val="center"/>
            </w:pPr>
            <w:r>
              <w:t xml:space="preserve">Olivier Spinelli </w:t>
            </w:r>
          </w:p>
        </w:tc>
        <w:tc>
          <w:tcPr>
            <w:tcW w:w="988" w:type="dxa"/>
          </w:tcPr>
          <w:p w:rsidR="008D579C" w:rsidRDefault="008D579C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ED0BD2" w:rsidRDefault="00ED0BD2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D579C" w:rsidRPr="007F696B" w:rsidRDefault="008D579C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F696B">
              <w:t>IN ‘TECH</w:t>
            </w:r>
          </w:p>
        </w:tc>
        <w:tc>
          <w:tcPr>
            <w:tcW w:w="3091" w:type="dxa"/>
          </w:tcPr>
          <w:p w:rsidR="008D579C" w:rsidRDefault="008D579C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llowtextselection"/>
                <w:rFonts w:ascii="Segoe UI" w:hAnsi="Segoe UI" w:cs="Segoe UI"/>
                <w:sz w:val="20"/>
                <w:szCs w:val="18"/>
              </w:rPr>
            </w:pPr>
          </w:p>
          <w:p w:rsidR="008D579C" w:rsidRPr="007F696B" w:rsidRDefault="008D579C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llowtextselection"/>
                <w:rFonts w:ascii="Segoe UI" w:hAnsi="Segoe UI" w:cs="Segoe UI"/>
                <w:sz w:val="20"/>
                <w:szCs w:val="18"/>
              </w:rPr>
            </w:pPr>
            <w:hyperlink r:id="rId10" w:history="1">
              <w:r w:rsidRPr="007F696B">
                <w:rPr>
                  <w:rStyle w:val="Lienhypertexte"/>
                  <w:rFonts w:ascii="Segoe UI" w:hAnsi="Segoe UI" w:cs="Segoe UI"/>
                  <w:color w:val="auto"/>
                  <w:sz w:val="20"/>
                  <w:szCs w:val="18"/>
                  <w:u w:val="none"/>
                </w:rPr>
                <w:t>antoine.raquillet@invenietis.com</w:t>
              </w:r>
            </w:hyperlink>
          </w:p>
          <w:p w:rsidR="008D579C" w:rsidRPr="007F696B" w:rsidRDefault="008D579C" w:rsidP="00D001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7F696B">
              <w:rPr>
                <w:rStyle w:val="allowtextselection"/>
                <w:rFonts w:ascii="Segoe UI" w:hAnsi="Segoe UI" w:cs="Segoe UI"/>
                <w:sz w:val="20"/>
                <w:szCs w:val="18"/>
              </w:rPr>
              <w:t>olivier.spinelli@invenietis.com</w:t>
            </w:r>
          </w:p>
        </w:tc>
        <w:tc>
          <w:tcPr>
            <w:tcW w:w="1306" w:type="dxa"/>
          </w:tcPr>
          <w:p w:rsidR="008D579C" w:rsidRDefault="008D579C" w:rsidP="00D001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D579C" w:rsidRPr="00DB040A" w:rsidRDefault="008D579C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B040A">
              <w:t>Enseignants</w:t>
            </w:r>
          </w:p>
          <w:p w:rsidR="008D579C" w:rsidRDefault="008D579C" w:rsidP="00D001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DB040A">
              <w:t>suiveur</w:t>
            </w:r>
          </w:p>
        </w:tc>
        <w:tc>
          <w:tcPr>
            <w:tcW w:w="3078" w:type="dxa"/>
          </w:tcPr>
          <w:p w:rsidR="008D579C" w:rsidRDefault="008D579C" w:rsidP="00D00100">
            <w:pPr>
              <w:pStyle w:val="Paragraphedeliste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D579C">
              <w:t xml:space="preserve">Valider </w:t>
            </w:r>
            <w:r>
              <w:t>nos différents documents et tâches</w:t>
            </w:r>
          </w:p>
          <w:p w:rsidR="008D579C" w:rsidRPr="008D579C" w:rsidRDefault="008D579C" w:rsidP="00D00100">
            <w:pPr>
              <w:pStyle w:val="Paragraphedeliste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ivre l’avancement du projet</w:t>
            </w:r>
          </w:p>
        </w:tc>
      </w:tr>
      <w:tr w:rsidR="008D579C" w:rsidTr="00D00100">
        <w:trPr>
          <w:trHeight w:val="10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7" w:type="dxa"/>
          </w:tcPr>
          <w:p w:rsidR="00C221C7" w:rsidRDefault="00C221C7" w:rsidP="00D00100">
            <w:pPr>
              <w:jc w:val="center"/>
            </w:pPr>
          </w:p>
          <w:p w:rsidR="00123C20" w:rsidRDefault="00123C20" w:rsidP="00D00100">
            <w:pPr>
              <w:jc w:val="center"/>
            </w:pPr>
            <w:r w:rsidRPr="00123C20">
              <w:t>L’équipe</w:t>
            </w:r>
          </w:p>
          <w:p w:rsidR="008D579C" w:rsidRPr="00123C20" w:rsidRDefault="00123C20" w:rsidP="00D00100">
            <w:pPr>
              <w:jc w:val="center"/>
            </w:pPr>
            <w:r w:rsidRPr="00123C20">
              <w:t>History Treasure</w:t>
            </w:r>
          </w:p>
        </w:tc>
        <w:tc>
          <w:tcPr>
            <w:tcW w:w="988" w:type="dxa"/>
          </w:tcPr>
          <w:p w:rsidR="00C221C7" w:rsidRDefault="00C221C7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C221C7" w:rsidRDefault="00C221C7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D579C" w:rsidRPr="00C221C7" w:rsidRDefault="00C221C7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21C7">
              <w:t>IN’TECH</w:t>
            </w:r>
          </w:p>
        </w:tc>
        <w:tc>
          <w:tcPr>
            <w:tcW w:w="3091" w:type="dxa"/>
          </w:tcPr>
          <w:p w:rsidR="00C221C7" w:rsidRDefault="00C221C7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D579C" w:rsidRPr="00C221C7" w:rsidRDefault="00C221C7" w:rsidP="00D001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21C7">
              <w:t>lacognata@intechinfo.fr</w:t>
            </w:r>
          </w:p>
        </w:tc>
        <w:tc>
          <w:tcPr>
            <w:tcW w:w="1306" w:type="dxa"/>
          </w:tcPr>
          <w:p w:rsidR="00C221C7" w:rsidRDefault="00C221C7" w:rsidP="00D001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D579C" w:rsidRPr="00C221C7" w:rsidRDefault="00C221C7" w:rsidP="00D0010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21C7">
              <w:t>Réalisateurs du projet</w:t>
            </w:r>
          </w:p>
          <w:p w:rsidR="008D579C" w:rsidRDefault="008D579C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078" w:type="dxa"/>
          </w:tcPr>
          <w:p w:rsidR="008D579C" w:rsidRDefault="00D1639B" w:rsidP="00D00100">
            <w:pPr>
              <w:pStyle w:val="Paragraphedeliste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éaliser le projet</w:t>
            </w:r>
          </w:p>
          <w:p w:rsidR="00D1639B" w:rsidRPr="0069274A" w:rsidRDefault="00D1639B" w:rsidP="00D00100">
            <w:pPr>
              <w:pStyle w:val="Paragraphedeliste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endre en compte les différents demandes des suiveurs</w:t>
            </w:r>
          </w:p>
        </w:tc>
      </w:tr>
      <w:tr w:rsidR="008D579C" w:rsidTr="00D00100">
        <w:trPr>
          <w:trHeight w:val="3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27" w:type="dxa"/>
          </w:tcPr>
          <w:p w:rsidR="008D579C" w:rsidRPr="00D00100" w:rsidRDefault="00D00100" w:rsidP="00D00100">
            <w:pPr>
              <w:jc w:val="center"/>
            </w:pPr>
            <w:r>
              <w:t>Public de tout âge</w:t>
            </w:r>
          </w:p>
        </w:tc>
        <w:tc>
          <w:tcPr>
            <w:tcW w:w="988" w:type="dxa"/>
          </w:tcPr>
          <w:p w:rsidR="008D579C" w:rsidRPr="006C0A82" w:rsidRDefault="006C0A82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0A82">
              <w:t>PUBLIC</w:t>
            </w:r>
          </w:p>
        </w:tc>
        <w:tc>
          <w:tcPr>
            <w:tcW w:w="3091" w:type="dxa"/>
          </w:tcPr>
          <w:p w:rsidR="008D579C" w:rsidRPr="006C0A82" w:rsidRDefault="006C0A82" w:rsidP="00D001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0A82">
              <w:t>xxxxxxxxxxxxxxxxxxxxxxxxxxxxxx</w:t>
            </w:r>
          </w:p>
        </w:tc>
        <w:tc>
          <w:tcPr>
            <w:tcW w:w="1306" w:type="dxa"/>
          </w:tcPr>
          <w:p w:rsidR="008D579C" w:rsidRPr="006C0A82" w:rsidRDefault="006C0A82" w:rsidP="006C0A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0A82">
              <w:t>Participants au projet</w:t>
            </w:r>
          </w:p>
        </w:tc>
        <w:tc>
          <w:tcPr>
            <w:tcW w:w="3078" w:type="dxa"/>
          </w:tcPr>
          <w:p w:rsidR="008D579C" w:rsidRDefault="006C0A82" w:rsidP="006C0A82">
            <w:pPr>
              <w:pStyle w:val="Paragraphedeliste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pprendre avec le jeu </w:t>
            </w:r>
          </w:p>
          <w:p w:rsidR="006C0A82" w:rsidRPr="006C0A82" w:rsidRDefault="006C0A82" w:rsidP="006C0A82">
            <w:pPr>
              <w:pStyle w:val="Paragraphedeliste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sayer le jeu</w:t>
            </w:r>
          </w:p>
        </w:tc>
      </w:tr>
    </w:tbl>
    <w:p w:rsidR="00905266" w:rsidRPr="00905266" w:rsidRDefault="00905266" w:rsidP="00905266">
      <w:pPr>
        <w:rPr>
          <w:color w:val="FF0000"/>
        </w:rPr>
      </w:pPr>
    </w:p>
    <w:p w:rsidR="00995079" w:rsidRDefault="00995079" w:rsidP="00995079">
      <w:pPr>
        <w:pStyle w:val="Titre2"/>
      </w:pPr>
      <w:bookmarkStart w:id="2" w:name="_Toc415583634"/>
      <w:r>
        <w:t>Organigramme de synthèse</w:t>
      </w:r>
      <w:bookmarkEnd w:id="2"/>
    </w:p>
    <w:p w:rsidR="00995079" w:rsidRDefault="00995079" w:rsidP="00995079"/>
    <w:p w:rsidR="00090EE6" w:rsidRDefault="00090EE6" w:rsidP="00995079"/>
    <w:p w:rsidR="00AC1A18" w:rsidRDefault="00A94AF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object w:dxaOrig="7021" w:dyaOrig="6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338.5pt;height:312.7pt" o:ole="">
            <v:imagedata r:id="rId11" o:title=""/>
          </v:shape>
          <o:OLEObject Type="Embed" ProgID="Visio.Drawing.15" ShapeID="_x0000_i1063" DrawAspect="Content" ObjectID="_1521619456" r:id="rId12"/>
        </w:object>
      </w:r>
      <w:r w:rsidR="00AC1A18">
        <w:br w:type="page"/>
      </w:r>
    </w:p>
    <w:p w:rsidR="00311953" w:rsidRDefault="008307B9" w:rsidP="008143E1">
      <w:pPr>
        <w:pStyle w:val="Titre1"/>
      </w:pPr>
      <w:bookmarkStart w:id="3" w:name="_Toc415583635"/>
      <w:r>
        <w:lastRenderedPageBreak/>
        <w:t>Modalités</w:t>
      </w:r>
      <w:r w:rsidR="00772D5A">
        <w:t xml:space="preserve"> de déroulement du projet</w:t>
      </w:r>
      <w:bookmarkEnd w:id="3"/>
      <w:r w:rsidR="00772D5A">
        <w:t xml:space="preserve"> </w:t>
      </w:r>
    </w:p>
    <w:p w:rsidR="005979D8" w:rsidRDefault="00E84ECF" w:rsidP="00E84ECF">
      <w:pPr>
        <w:pStyle w:val="Titre2"/>
      </w:pPr>
      <w:bookmarkStart w:id="4" w:name="_Toc415583636"/>
      <w:r>
        <w:t xml:space="preserve">Gestion du </w:t>
      </w:r>
      <w:r w:rsidR="005E5F4F">
        <w:t>board agile</w:t>
      </w:r>
      <w:bookmarkEnd w:id="4"/>
    </w:p>
    <w:p w:rsidR="00396682" w:rsidRDefault="00396682" w:rsidP="00396682"/>
    <w:p w:rsidR="00396682" w:rsidRDefault="00396682" w:rsidP="00396682">
      <w:pPr>
        <w:pStyle w:val="Paragraphedeliste"/>
        <w:numPr>
          <w:ilvl w:val="0"/>
          <w:numId w:val="19"/>
        </w:numPr>
      </w:pPr>
      <w:r>
        <w:t>Le board de notre équipe se trouve sur Trello et celui-ci est nommé « HISTORY TREASURE ».</w:t>
      </w:r>
    </w:p>
    <w:p w:rsidR="00396682" w:rsidRDefault="00E8263B" w:rsidP="00396682">
      <w:pPr>
        <w:pStyle w:val="Paragraphedeliste"/>
        <w:numPr>
          <w:ilvl w:val="0"/>
          <w:numId w:val="19"/>
        </w:numPr>
      </w:pPr>
      <w:r>
        <w:t>Tous Les membres de l’équipe feront évoluer le board.</w:t>
      </w:r>
    </w:p>
    <w:p w:rsidR="00E8263B" w:rsidRDefault="00E8263B" w:rsidP="00396682">
      <w:pPr>
        <w:pStyle w:val="Paragraphedeliste"/>
        <w:numPr>
          <w:ilvl w:val="0"/>
          <w:numId w:val="19"/>
        </w:numPr>
      </w:pPr>
      <w:r>
        <w:t xml:space="preserve">A chaque </w:t>
      </w:r>
      <w:r w:rsidR="00476240">
        <w:t xml:space="preserve">fin de séance de PI, nous le mettrons </w:t>
      </w:r>
      <w:r w:rsidR="00E251B4">
        <w:t>à jour.</w:t>
      </w:r>
    </w:p>
    <w:p w:rsidR="00E251B4" w:rsidRDefault="00DF41FC" w:rsidP="00396682">
      <w:pPr>
        <w:pStyle w:val="Paragraphedeliste"/>
        <w:numPr>
          <w:ilvl w:val="0"/>
          <w:numId w:val="19"/>
        </w:numPr>
      </w:pPr>
      <w:r>
        <w:t>Le board sera organisé en différentes parties :</w:t>
      </w:r>
    </w:p>
    <w:p w:rsidR="002304C5" w:rsidRDefault="002304C5" w:rsidP="002304C5">
      <w:pPr>
        <w:pStyle w:val="Paragraphedeliste"/>
        <w:numPr>
          <w:ilvl w:val="0"/>
          <w:numId w:val="22"/>
        </w:numPr>
      </w:pPr>
      <w:r>
        <w:t>Vue Macro</w:t>
      </w:r>
    </w:p>
    <w:p w:rsidR="00DF41FC" w:rsidRDefault="00DF41FC" w:rsidP="00DF41FC">
      <w:pPr>
        <w:pStyle w:val="Paragraphedeliste"/>
        <w:numPr>
          <w:ilvl w:val="0"/>
          <w:numId w:val="21"/>
        </w:numPr>
      </w:pPr>
      <w:r>
        <w:t>To do</w:t>
      </w:r>
    </w:p>
    <w:p w:rsidR="00DF41FC" w:rsidRDefault="00DF41FC" w:rsidP="00DF41FC">
      <w:pPr>
        <w:pStyle w:val="Paragraphedeliste"/>
        <w:numPr>
          <w:ilvl w:val="0"/>
          <w:numId w:val="21"/>
        </w:numPr>
      </w:pPr>
      <w:r>
        <w:t>To validate</w:t>
      </w:r>
    </w:p>
    <w:p w:rsidR="00DF41FC" w:rsidRDefault="00DF41FC" w:rsidP="00DF41FC">
      <w:pPr>
        <w:pStyle w:val="Paragraphedeliste"/>
        <w:numPr>
          <w:ilvl w:val="0"/>
          <w:numId w:val="21"/>
        </w:numPr>
      </w:pPr>
      <w:r>
        <w:t>Done</w:t>
      </w:r>
    </w:p>
    <w:p w:rsidR="00DF41FC" w:rsidRDefault="00DF41FC" w:rsidP="00DF41FC">
      <w:pPr>
        <w:pStyle w:val="Paragraphedeliste"/>
        <w:numPr>
          <w:ilvl w:val="0"/>
          <w:numId w:val="21"/>
        </w:numPr>
      </w:pPr>
      <w:r>
        <w:t>Etc…</w:t>
      </w:r>
    </w:p>
    <w:p w:rsidR="002304C5" w:rsidRDefault="002304C5" w:rsidP="002304C5">
      <w:pPr>
        <w:pStyle w:val="Paragraphedeliste"/>
        <w:numPr>
          <w:ilvl w:val="0"/>
          <w:numId w:val="22"/>
        </w:numPr>
      </w:pPr>
      <w:r>
        <w:t>Vue micro</w:t>
      </w:r>
    </w:p>
    <w:p w:rsidR="002304C5" w:rsidRDefault="002304C5" w:rsidP="002304C5">
      <w:pPr>
        <w:pStyle w:val="Paragraphedeliste"/>
        <w:numPr>
          <w:ilvl w:val="0"/>
          <w:numId w:val="24"/>
        </w:numPr>
      </w:pPr>
      <w:r>
        <w:t>Une légende permettra de voir qui fait quoi</w:t>
      </w:r>
    </w:p>
    <w:p w:rsidR="002304C5" w:rsidRDefault="002304C5" w:rsidP="002304C5">
      <w:pPr>
        <w:pStyle w:val="Paragraphedeliste"/>
        <w:numPr>
          <w:ilvl w:val="0"/>
          <w:numId w:val="24"/>
        </w:numPr>
      </w:pPr>
      <w:r>
        <w:t>Un code couleur permettra le voir le niveau des tâches individuelles</w:t>
      </w:r>
      <w:bookmarkStart w:id="5" w:name="_GoBack"/>
      <w:bookmarkEnd w:id="5"/>
    </w:p>
    <w:p w:rsidR="00DF41FC" w:rsidRPr="00396682" w:rsidRDefault="00DF41FC" w:rsidP="002304C5"/>
    <w:p w:rsidR="00BF2375" w:rsidRDefault="00F104D5" w:rsidP="00BF2375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3" type="#_x0000_t202" style="width:480.55pt;height:150.2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>
              <w:txbxContent>
                <w:p w:rsidR="009C3F5E" w:rsidRDefault="009C3F5E" w:rsidP="00BF2375">
                  <w:r>
                    <w:t xml:space="preserve">Vous préciserez à minima comment le </w:t>
                  </w:r>
                  <w:r w:rsidR="005E5F4F">
                    <w:t>board (typiquement un board trello) va évoluer</w:t>
                  </w:r>
                  <w:r>
                    <w:t xml:space="preserve"> sur les axes suivants:</w:t>
                  </w:r>
                </w:p>
                <w:p w:rsidR="005E5F4F" w:rsidRDefault="005E5F4F" w:rsidP="006E55BD">
                  <w:pPr>
                    <w:pStyle w:val="Paragraphedeliste"/>
                    <w:numPr>
                      <w:ilvl w:val="0"/>
                      <w:numId w:val="7"/>
                    </w:numPr>
                  </w:pPr>
                  <w:r>
                    <w:t>où se trouve le board ?</w:t>
                  </w:r>
                </w:p>
                <w:p w:rsidR="009C3F5E" w:rsidRDefault="009C3F5E" w:rsidP="006E55BD">
                  <w:pPr>
                    <w:pStyle w:val="Paragraphedeliste"/>
                    <w:numPr>
                      <w:ilvl w:val="0"/>
                      <w:numId w:val="7"/>
                    </w:numPr>
                  </w:pPr>
                  <w:r>
                    <w:t>qui le fait évoluer</w:t>
                  </w:r>
                </w:p>
                <w:p w:rsidR="009C3F5E" w:rsidRDefault="009C3F5E" w:rsidP="006E55BD">
                  <w:pPr>
                    <w:pStyle w:val="Paragraphedeliste"/>
                    <w:numPr>
                      <w:ilvl w:val="0"/>
                      <w:numId w:val="7"/>
                    </w:numPr>
                  </w:pPr>
                  <w:r>
                    <w:t>quand / à quelle fréquence</w:t>
                  </w:r>
                </w:p>
                <w:p w:rsidR="009C3F5E" w:rsidRDefault="009C3F5E" w:rsidP="006E55BD">
                  <w:pPr>
                    <w:pStyle w:val="Paragraphedeliste"/>
                    <w:numPr>
                      <w:ilvl w:val="0"/>
                      <w:numId w:val="7"/>
                    </w:numPr>
                  </w:pPr>
                  <w:r>
                    <w:t xml:space="preserve">comment : quelles sont les règles à suivre pour faire évoluer le </w:t>
                  </w:r>
                  <w:r w:rsidR="005E5F4F">
                    <w:t>board</w:t>
                  </w:r>
                </w:p>
                <w:p w:rsidR="009C3F5E" w:rsidRDefault="009C3F5E" w:rsidP="00334D99">
                  <w:pPr>
                    <w:pStyle w:val="Paragraphedeliste"/>
                    <w:numPr>
                      <w:ilvl w:val="1"/>
                      <w:numId w:val="7"/>
                    </w:numPr>
                  </w:pPr>
                  <w:r>
                    <w:t>vue macro (</w:t>
                  </w:r>
                  <w:r w:rsidR="005E5F4F">
                    <w:t>epics, user stories</w:t>
                  </w:r>
                  <w:r>
                    <w:t>)</w:t>
                  </w:r>
                </w:p>
                <w:p w:rsidR="009C3F5E" w:rsidRPr="00127346" w:rsidRDefault="009C3F5E" w:rsidP="00BF2375">
                  <w:pPr>
                    <w:pStyle w:val="Paragraphedeliste"/>
                    <w:numPr>
                      <w:ilvl w:val="1"/>
                      <w:numId w:val="7"/>
                    </w:numPr>
                  </w:pPr>
                  <w:r>
                    <w:t>vue micro (niveau tâches individuelles)</w:t>
                  </w:r>
                </w:p>
              </w:txbxContent>
            </v:textbox>
            <w10:wrap type="none"/>
            <w10:anchorlock/>
          </v:shape>
        </w:pict>
      </w:r>
    </w:p>
    <w:p w:rsidR="00B256AB" w:rsidRDefault="00DF2F1A" w:rsidP="00B256AB">
      <w:pPr>
        <w:pStyle w:val="Titre2"/>
      </w:pPr>
      <w:bookmarkStart w:id="6" w:name="_Toc415583637"/>
      <w:r>
        <w:t>Evaluation des charges et calendrier cible</w:t>
      </w:r>
      <w:bookmarkEnd w:id="6"/>
    </w:p>
    <w:p w:rsidR="00FC62A9" w:rsidRDefault="00F104D5" w:rsidP="00FC62A9">
      <w:r>
        <w:pict>
          <v:shape id="_x0000_s1032" type="#_x0000_t202" style="width:480.55pt;height:98.9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32">
              <w:txbxContent>
                <w:p w:rsidR="009C3F5E" w:rsidRPr="00127346" w:rsidRDefault="009C3F5E" w:rsidP="00B256AB">
                  <w:r>
                    <w:t>Indiquez ici le calendrier cible de l’équipe de réalisation (</w:t>
                  </w:r>
                  <w:r w:rsidR="001728FD">
                    <w:t>dates des recettes d’itération</w:t>
                  </w:r>
                  <w:r>
                    <w:t>)</w:t>
                  </w:r>
                  <w:r>
                    <w:br/>
                    <w:t xml:space="preserve">Précisez le volume horaire total disponible </w:t>
                  </w:r>
                  <w:r w:rsidR="00FB3090">
                    <w:t xml:space="preserve">au cours de chaque itération et </w:t>
                  </w:r>
                  <w:r>
                    <w:t>pour la réalisation du projet, que vous traduirez en Jour/homme</w:t>
                  </w:r>
                  <w:r>
                    <w:br/>
                    <w:t xml:space="preserve">Vous indiquerez ici les spécificités individuelles (temps de travail spécifique en fonction des autres projets ou de dispositions spéciales autorisées par l’école) </w:t>
                  </w:r>
                </w:p>
              </w:txbxContent>
            </v:textbox>
            <w10:wrap type="none"/>
            <w10:anchorlock/>
          </v:shape>
        </w:pict>
      </w:r>
    </w:p>
    <w:p w:rsidR="00FC62A9" w:rsidRDefault="00FC62A9" w:rsidP="00FC62A9">
      <w:pPr>
        <w:pStyle w:val="Titre2"/>
      </w:pPr>
      <w:bookmarkStart w:id="7" w:name="_Toc415583638"/>
      <w:r>
        <w:t>Planification initiale</w:t>
      </w:r>
      <w:bookmarkEnd w:id="7"/>
    </w:p>
    <w:p w:rsidR="00FC62A9" w:rsidRDefault="00F104D5" w:rsidP="00FC62A9">
      <w:r>
        <w:pict>
          <v:shape id="_x0000_s1031" type="#_x0000_t202" style="width:480.55pt;height:38.7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31">
              <w:txbxContent>
                <w:p w:rsidR="009C3F5E" w:rsidRPr="00127346" w:rsidRDefault="001728FD" w:rsidP="00FC62A9">
                  <w:r>
                    <w:t xml:space="preserve">Indiquez ici ce que vous vous engagez à livrer à la fin de </w:t>
                  </w:r>
                  <w:r w:rsidR="00AC5A43">
                    <w:t>l’itération 1</w:t>
                  </w:r>
                  <w:r>
                    <w:t>, et ce que vous pensez pouvoir livrer à la fin des itération suivantes.</w:t>
                  </w:r>
                </w:p>
              </w:txbxContent>
            </v:textbox>
            <w10:wrap type="none"/>
            <w10:anchorlock/>
          </v:shape>
        </w:pict>
      </w:r>
    </w:p>
    <w:p w:rsidR="00FC62A9" w:rsidRDefault="00FC62A9" w:rsidP="001728FD"/>
    <w:p w:rsidR="00B3220C" w:rsidRDefault="00B3220C" w:rsidP="001728FD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</w:rPr>
      </w:pPr>
      <w:r>
        <w:lastRenderedPageBreak/>
        <w:br w:type="page"/>
      </w:r>
    </w:p>
    <w:p w:rsidR="002E0DA8" w:rsidRDefault="002E0DA8" w:rsidP="002E0DA8">
      <w:pPr>
        <w:pStyle w:val="Titre2"/>
      </w:pPr>
      <w:bookmarkStart w:id="8" w:name="_Toc415583639"/>
      <w:r>
        <w:lastRenderedPageBreak/>
        <w:t>Gestion du reporting</w:t>
      </w:r>
      <w:bookmarkEnd w:id="8"/>
    </w:p>
    <w:p w:rsidR="00FB5F55" w:rsidRDefault="00F104D5" w:rsidP="00FB5F55">
      <w:r>
        <w:pict>
          <v:shape id="_x0000_s1030" type="#_x0000_t202" style="width:480.55pt;height:394.6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30">
              <w:txbxContent>
                <w:p w:rsidR="009C3F5E" w:rsidRDefault="009C3F5E" w:rsidP="003864EC">
                  <w:r>
                    <w:t xml:space="preserve">Indiquez comment l’équipe de réalisation rendra compte de l’avancement du projet en définissant précisément le processus de reporting. Nous vous demandons de préciser pour chaque type de reporting retenu : </w:t>
                  </w:r>
                </w:p>
                <w:p w:rsidR="009C3F5E" w:rsidRDefault="009C3F5E" w:rsidP="00366AD8">
                  <w:pPr>
                    <w:pStyle w:val="Paragraphedeliste"/>
                    <w:numPr>
                      <w:ilvl w:val="0"/>
                      <w:numId w:val="4"/>
                    </w:numPr>
                  </w:pPr>
                  <w:r>
                    <w:t>Sa fréquence de réalisation</w:t>
                  </w:r>
                </w:p>
                <w:p w:rsidR="009C3F5E" w:rsidRDefault="009C3F5E" w:rsidP="00366AD8">
                  <w:pPr>
                    <w:pStyle w:val="Paragraphedeliste"/>
                    <w:numPr>
                      <w:ilvl w:val="0"/>
                      <w:numId w:val="4"/>
                    </w:numPr>
                  </w:pPr>
                  <w:r>
                    <w:t>Son contenu</w:t>
                  </w:r>
                </w:p>
                <w:p w:rsidR="009C3F5E" w:rsidRDefault="009C3F5E" w:rsidP="00366AD8">
                  <w:pPr>
                    <w:pStyle w:val="Paragraphedeliste"/>
                    <w:numPr>
                      <w:ilvl w:val="0"/>
                      <w:numId w:val="4"/>
                    </w:numPr>
                  </w:pPr>
                  <w:r>
                    <w:t>Sous quelle forme ce reporting sera réalisé, avec quel outils  et comment il sera publié</w:t>
                  </w:r>
                </w:p>
                <w:p w:rsidR="009C3F5E" w:rsidRDefault="009C3F5E" w:rsidP="00DD1161">
                  <w:pPr>
                    <w:pStyle w:val="Paragraphedeliste"/>
                    <w:numPr>
                      <w:ilvl w:val="0"/>
                      <w:numId w:val="4"/>
                    </w:numPr>
                  </w:pPr>
                  <w:r>
                    <w:t>A qui s’adresse ce reporting</w:t>
                  </w:r>
                  <w:r>
                    <w:br/>
                  </w:r>
                </w:p>
                <w:p w:rsidR="009C3F5E" w:rsidRDefault="009C3F5E" w:rsidP="006A73E4">
                  <w:r>
                    <w:t>Nous vous rappelons que</w:t>
                  </w:r>
                </w:p>
                <w:p w:rsidR="009C3F5E" w:rsidRDefault="009C3F5E" w:rsidP="001E1877">
                  <w:pPr>
                    <w:pStyle w:val="Paragraphedeliste"/>
                    <w:numPr>
                      <w:ilvl w:val="0"/>
                      <w:numId w:val="10"/>
                    </w:numPr>
                  </w:pPr>
                  <w:r>
                    <w:t>à titre individuel l’étudiant doit faire un reporting  « micro » à destination du chef de projet, du</w:t>
                  </w:r>
                  <w:r w:rsidR="00FB3090">
                    <w:t xml:space="preserve"> suiveur et parfois du client. </w:t>
                  </w:r>
                  <w:r>
                    <w:t>Vous y préciserez à minima :</w:t>
                  </w:r>
                </w:p>
                <w:p w:rsidR="009C3F5E" w:rsidRDefault="009C3F5E" w:rsidP="001E1877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 xml:space="preserve">Le travail devant être réalisé (tâches + temps), </w:t>
                  </w:r>
                </w:p>
                <w:p w:rsidR="009C3F5E" w:rsidRDefault="009C3F5E" w:rsidP="001E1877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>Le tr</w:t>
                  </w:r>
                  <w:r w:rsidR="00355896">
                    <w:t>avail réalisé  (tâches + temps)</w:t>
                  </w:r>
                  <w:r>
                    <w:t xml:space="preserve">, </w:t>
                  </w:r>
                </w:p>
                <w:p w:rsidR="009C3F5E" w:rsidRDefault="009C3F5E" w:rsidP="001E1877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 xml:space="preserve">Les écarts de temps sur les tâches réalisées, </w:t>
                  </w:r>
                </w:p>
                <w:p w:rsidR="009C3F5E" w:rsidRDefault="009C3F5E" w:rsidP="001E1877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>Le travail restant à réaliser (tâches + temps)</w:t>
                  </w:r>
                </w:p>
                <w:p w:rsidR="009C3F5E" w:rsidRDefault="009C3F5E" w:rsidP="001E1877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>Une synthèse personnelle de cette phase de réalisation (bilan, difficultés rencontrées,  …)</w:t>
                  </w:r>
                </w:p>
                <w:p w:rsidR="009C3F5E" w:rsidRDefault="009C3F5E" w:rsidP="00FB5F55">
                  <w:pPr>
                    <w:pStyle w:val="Paragraphedeliste"/>
                    <w:numPr>
                      <w:ilvl w:val="0"/>
                      <w:numId w:val="4"/>
                    </w:numPr>
                  </w:pPr>
                  <w:r>
                    <w:t xml:space="preserve">au titre de l’équipe, un reporting global </w:t>
                  </w:r>
                  <w:r w:rsidR="00216A17">
                    <w:t xml:space="preserve">doit être produit </w:t>
                  </w:r>
                  <w:r>
                    <w:t>et le chef de projet en sera le rapporteur. Vous préciserez à minima :</w:t>
                  </w:r>
                </w:p>
                <w:p w:rsidR="009C3F5E" w:rsidRDefault="009C3F5E" w:rsidP="00FB5F55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>Une synthèse de ce qu’il s’est passé depuis le reporting précédent</w:t>
                  </w:r>
                </w:p>
                <w:p w:rsidR="009C3F5E" w:rsidRDefault="009C3F5E" w:rsidP="00DC770D">
                  <w:pPr>
                    <w:pStyle w:val="Paragraphedeliste"/>
                    <w:numPr>
                      <w:ilvl w:val="1"/>
                      <w:numId w:val="4"/>
                    </w:numPr>
                  </w:pPr>
                  <w:r>
                    <w:t>Les conséquences, si il y en a sur le projet : tant au niveau organisationnel qu’au niveau des spécifications (évolution des besoins, de la mission ou des objectifs, …)  ou de la planification (itérations / jalons)</w:t>
                  </w:r>
                </w:p>
              </w:txbxContent>
            </v:textbox>
            <w10:anchorlock/>
          </v:shape>
        </w:pict>
      </w:r>
    </w:p>
    <w:p w:rsidR="000B7930" w:rsidRDefault="000B7930">
      <w:pPr>
        <w:rPr>
          <w:rStyle w:val="Titre3Car"/>
          <w:sz w:val="26"/>
          <w:szCs w:val="26"/>
        </w:rPr>
      </w:pPr>
      <w:r>
        <w:rPr>
          <w:rStyle w:val="Titre3Car"/>
          <w:b w:val="0"/>
          <w:bCs w:val="0"/>
        </w:rPr>
        <w:br w:type="page"/>
      </w:r>
    </w:p>
    <w:p w:rsidR="00B2245E" w:rsidRPr="00B2245E" w:rsidRDefault="00B2245E" w:rsidP="00B2245E">
      <w:pPr>
        <w:pStyle w:val="Titre2"/>
        <w:rPr>
          <w:rStyle w:val="Titre3Car"/>
          <w:b/>
          <w:bCs/>
        </w:rPr>
      </w:pPr>
      <w:bookmarkStart w:id="9" w:name="_Toc415583640"/>
      <w:r w:rsidRPr="00B2245E">
        <w:rPr>
          <w:rStyle w:val="Titre3Car"/>
          <w:b/>
          <w:bCs/>
        </w:rPr>
        <w:lastRenderedPageBreak/>
        <w:t>Gestion des relations</w:t>
      </w:r>
      <w:r w:rsidR="007D12ED">
        <w:rPr>
          <w:rStyle w:val="Titre3Car"/>
          <w:b/>
          <w:bCs/>
        </w:rPr>
        <w:t xml:space="preserve"> </w:t>
      </w:r>
      <w:r w:rsidR="00631928">
        <w:rPr>
          <w:rStyle w:val="Titre3Car"/>
          <w:b/>
          <w:bCs/>
        </w:rPr>
        <w:t>avec les parties prenantes</w:t>
      </w:r>
      <w:bookmarkEnd w:id="9"/>
    </w:p>
    <w:p w:rsidR="006D2804" w:rsidRPr="00B2400A" w:rsidRDefault="00F104D5">
      <w:pPr>
        <w:rPr>
          <w:rStyle w:val="Titre3Car"/>
        </w:rPr>
      </w:pPr>
      <w:r>
        <w:rPr>
          <w:rStyle w:val="Titre3Car"/>
        </w:rPr>
      </w:r>
      <w:r>
        <w:rPr>
          <w:rStyle w:val="Titre3Car"/>
        </w:rPr>
        <w:pict>
          <v:shape id="_x0000_s1029" type="#_x0000_t202" style="width:480.55pt;height:278.6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9">
              <w:txbxContent>
                <w:p w:rsidR="009C3F5E" w:rsidRDefault="009C3F5E" w:rsidP="004814EB">
                  <w:r>
                    <w:t>Pour chacune des relations suivantes :</w:t>
                  </w:r>
                </w:p>
                <w:p w:rsidR="009C3F5E" w:rsidRDefault="009C3F5E" w:rsidP="007B0A6F">
                  <w:pPr>
                    <w:pStyle w:val="Paragraphedeliste"/>
                    <w:numPr>
                      <w:ilvl w:val="0"/>
                      <w:numId w:val="1"/>
                    </w:numPr>
                  </w:pPr>
                  <w:r>
                    <w:t>communication spécifiques entre l’Equipe Projet, le Chef de Projet</w:t>
                  </w:r>
                </w:p>
                <w:p w:rsidR="009C3F5E" w:rsidRPr="004814EB" w:rsidRDefault="009C3F5E" w:rsidP="007B0A6F">
                  <w:pPr>
                    <w:pStyle w:val="Paragraphedeliste"/>
                    <w:numPr>
                      <w:ilvl w:val="0"/>
                      <w:numId w:val="1"/>
                    </w:numPr>
                  </w:pPr>
                  <w:r>
                    <w:t>autres communications entre les Parties Prenantes.</w:t>
                  </w:r>
                </w:p>
                <w:p w:rsidR="009C3F5E" w:rsidRDefault="009C3F5E" w:rsidP="004814EB">
                  <w:r>
                    <w:t xml:space="preserve">vous devez expliquer </w:t>
                  </w:r>
                </w:p>
                <w:p w:rsidR="009C3F5E" w:rsidRDefault="009C3F5E" w:rsidP="0060005D">
                  <w:pPr>
                    <w:pStyle w:val="Paragraphedeliste"/>
                    <w:numPr>
                      <w:ilvl w:val="0"/>
                      <w:numId w:val="11"/>
                    </w:numPr>
                  </w:pPr>
                  <w:r>
                    <w:t>quoi et pourquoi : quel mode de communication (réunions physique ou virtuelles, conf call) pour quel objectif</w:t>
                  </w:r>
                </w:p>
                <w:p w:rsidR="009C3F5E" w:rsidRDefault="009C3F5E" w:rsidP="0095041F">
                  <w:pPr>
                    <w:pStyle w:val="Paragraphedeliste"/>
                    <w:numPr>
                      <w:ilvl w:val="1"/>
                      <w:numId w:val="11"/>
                    </w:numPr>
                  </w:pPr>
                  <w:r>
                    <w:t>par exemple : réunions quotidiennes entre l’équipe projet sous forme de stand-up meeting afin de faire le point sur l’avancement du projet</w:t>
                  </w:r>
                </w:p>
                <w:p w:rsidR="009C3F5E" w:rsidRDefault="009C3F5E" w:rsidP="0060005D">
                  <w:pPr>
                    <w:pStyle w:val="Paragraphedeliste"/>
                    <w:numPr>
                      <w:ilvl w:val="0"/>
                      <w:numId w:val="11"/>
                    </w:numPr>
                  </w:pPr>
                  <w:r>
                    <w:t>quand : fréquences et/ou dates</w:t>
                  </w:r>
                </w:p>
                <w:p w:rsidR="009C3F5E" w:rsidRDefault="009C3F5E" w:rsidP="003747F9">
                  <w:pPr>
                    <w:pStyle w:val="Paragraphedeliste"/>
                    <w:numPr>
                      <w:ilvl w:val="1"/>
                      <w:numId w:val="11"/>
                    </w:numPr>
                  </w:pPr>
                  <w:r>
                    <w:t>par exemple : réunion à l’issu du Jalon 27 le 04/04/20XX</w:t>
                  </w:r>
                </w:p>
                <w:p w:rsidR="009C3F5E" w:rsidRDefault="009C3F5E" w:rsidP="004814EB">
                  <w:pPr>
                    <w:pStyle w:val="Paragraphedeliste"/>
                    <w:numPr>
                      <w:ilvl w:val="0"/>
                      <w:numId w:val="11"/>
                    </w:numPr>
                  </w:pPr>
                  <w:r>
                    <w:t>qui : est responsable de quoi dans les réunions (préparation, animation et clôture, gestion des comptes rendus, suivi des actions)</w:t>
                  </w:r>
                </w:p>
                <w:p w:rsidR="009C3F5E" w:rsidRDefault="009C3F5E" w:rsidP="003747F9">
                  <w:pPr>
                    <w:pStyle w:val="Paragraphedeliste"/>
                    <w:numPr>
                      <w:ilvl w:val="1"/>
                      <w:numId w:val="11"/>
                    </w:numPr>
                  </w:pPr>
                  <w:r>
                    <w:t>par exemple : utilisation d’un wiki</w:t>
                  </w:r>
                </w:p>
              </w:txbxContent>
            </v:textbox>
            <w10:anchorlock/>
          </v:shape>
        </w:pict>
      </w:r>
    </w:p>
    <w:p w:rsidR="00B2400A" w:rsidRDefault="00B2400A">
      <w:pPr>
        <w:rPr>
          <w:rStyle w:val="Titre3Car"/>
          <w:sz w:val="26"/>
          <w:szCs w:val="26"/>
        </w:rPr>
      </w:pPr>
      <w:r>
        <w:rPr>
          <w:rStyle w:val="Titre3Car"/>
          <w:b w:val="0"/>
          <w:bCs w:val="0"/>
        </w:rPr>
        <w:br w:type="page"/>
      </w:r>
    </w:p>
    <w:p w:rsidR="001F0BF1" w:rsidRDefault="001F0BF1" w:rsidP="001F0BF1">
      <w:pPr>
        <w:pStyle w:val="Titre2"/>
        <w:rPr>
          <w:rStyle w:val="Titre3Car"/>
          <w:b/>
          <w:bCs/>
        </w:rPr>
      </w:pPr>
      <w:bookmarkStart w:id="10" w:name="_Toc415583641"/>
      <w:r w:rsidRPr="001F0BF1">
        <w:rPr>
          <w:rStyle w:val="Titre3Car"/>
          <w:b/>
          <w:bCs/>
        </w:rPr>
        <w:lastRenderedPageBreak/>
        <w:t>Gestion de la documentation</w:t>
      </w:r>
      <w:bookmarkEnd w:id="10"/>
    </w:p>
    <w:p w:rsidR="001F0BF1" w:rsidRPr="001F0BF1" w:rsidRDefault="00F104D5" w:rsidP="001F0BF1">
      <w:r>
        <w:pict>
          <v:shape id="_x0000_s1028" type="#_x0000_t202" style="width:480.55pt;height:63.1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8">
              <w:txbxContent>
                <w:p w:rsidR="009C3F5E" w:rsidRPr="00127346" w:rsidRDefault="009C3F5E" w:rsidP="006F20FF">
                  <w:r>
                    <w:t xml:space="preserve">Vous préciserez  les règles de nommage,  les documents types (règle de codage, règle de présentation, …), </w:t>
                  </w:r>
                  <w:r w:rsidR="00E50741">
                    <w:t xml:space="preserve">l’organisation des dossiers informatiques, </w:t>
                  </w:r>
                  <w:r>
                    <w:t>le stockage des fichiers, le workflow de validation,</w:t>
                  </w:r>
                  <w:r w:rsidR="00AC5A43">
                    <w:t xml:space="preserve"> le workflow git,</w:t>
                  </w:r>
                  <w:r>
                    <w:t xml:space="preserve"> les procédures de sauvegarde, … </w:t>
                  </w:r>
                </w:p>
              </w:txbxContent>
            </v:textbox>
            <w10:anchorlock/>
          </v:shape>
        </w:pict>
      </w:r>
    </w:p>
    <w:p w:rsidR="006D2804" w:rsidRDefault="006D2804" w:rsidP="00ED4079">
      <w:pPr>
        <w:pStyle w:val="Titre2"/>
      </w:pPr>
      <w:bookmarkStart w:id="11" w:name="_Toc415583642"/>
      <w:r>
        <w:t>Description des livrables</w:t>
      </w:r>
      <w:bookmarkEnd w:id="11"/>
    </w:p>
    <w:p w:rsidR="00ED4079" w:rsidRDefault="00F104D5" w:rsidP="00ED4079">
      <w:r>
        <w:pict>
          <v:shape id="_x0000_s1027" type="#_x0000_t202" style="width:480.55pt;height:54.1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7">
              <w:txbxContent>
                <w:p w:rsidR="009C3F5E" w:rsidRPr="00127346" w:rsidRDefault="009C3F5E" w:rsidP="00ED4079">
                  <w:r>
                    <w:t xml:space="preserve">Vous préciserez  les livrables attendus pour chaque </w:t>
                  </w:r>
                  <w:r w:rsidR="00AC5A43">
                    <w:t>fin d’itération</w:t>
                  </w:r>
                  <w:r w:rsidR="00383B69">
                    <w:t xml:space="preserve">. </w:t>
                  </w:r>
                  <w:r w:rsidR="009C1F84">
                    <w:br/>
                    <w:t>Exemple : documentation utilisateur, documentation techni</w:t>
                  </w:r>
                  <w:r w:rsidR="00A7466B">
                    <w:t>que, etc...</w:t>
                  </w:r>
                </w:p>
              </w:txbxContent>
            </v:textbox>
            <w10:anchorlock/>
          </v:shape>
        </w:pict>
      </w:r>
    </w:p>
    <w:p w:rsidR="00A8151E" w:rsidRPr="006B5415" w:rsidRDefault="00EE3025" w:rsidP="006B5415">
      <w:pPr>
        <w:pStyle w:val="Titre2"/>
        <w:rPr>
          <w:rStyle w:val="Titre3Car"/>
          <w:b/>
          <w:bCs/>
        </w:rPr>
      </w:pPr>
      <w:bookmarkStart w:id="12" w:name="_Toc415583643"/>
      <w:r>
        <w:t>Règles de validation</w:t>
      </w:r>
      <w:bookmarkEnd w:id="12"/>
    </w:p>
    <w:p w:rsidR="00532D64" w:rsidRPr="00E669AD" w:rsidRDefault="00F104D5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rPr>
          <w:rStyle w:val="Titre3Car"/>
        </w:rPr>
      </w:r>
      <w:r>
        <w:rPr>
          <w:rStyle w:val="Titre3Car"/>
        </w:rPr>
        <w:pict>
          <v:shape id="_x0000_s1026" type="#_x0000_t202" style="width:480.55pt;height:73.9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9bbb59 [3206]" strokecolor="#f2f2f2 [3041]" strokeweight="3pt">
            <v:shadow on="t" type="perspective" color="#4e6128 [1606]" opacity=".5" offset="1pt" offset2="-1pt"/>
            <v:textbox style="mso-next-textbox:#_x0000_s1026">
              <w:txbxContent>
                <w:p w:rsidR="009C3F5E" w:rsidRPr="00127346" w:rsidRDefault="009C3F5E" w:rsidP="005A5355">
                  <w:r>
                    <w:t>Vous préciserez  les règles de validation d’un livrable par lesquels vous devrez passer avant de considérer qu’un objectif est atteint</w:t>
                  </w:r>
                  <w:r w:rsidR="0046694E">
                    <w:t>.</w:t>
                  </w:r>
                  <w:r>
                    <w:br/>
                    <w:t xml:space="preserve">Précisez la forme sous laquelle doivent être transmis les livrables, à qui, sous quel délais doivent-ils être validés, … </w:t>
                  </w:r>
                </w:p>
              </w:txbxContent>
            </v:textbox>
            <w10:anchorlock/>
          </v:shape>
        </w:pict>
      </w:r>
    </w:p>
    <w:sectPr w:rsidR="00532D64" w:rsidRPr="00E669AD" w:rsidSect="00EA4AF4"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04D5" w:rsidRDefault="00F104D5" w:rsidP="00FB3090">
      <w:pPr>
        <w:spacing w:after="0" w:line="240" w:lineRule="auto"/>
      </w:pPr>
      <w:r>
        <w:separator/>
      </w:r>
    </w:p>
  </w:endnote>
  <w:endnote w:type="continuationSeparator" w:id="0">
    <w:p w:rsidR="00F104D5" w:rsidRDefault="00F104D5" w:rsidP="00FB30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3090" w:rsidRDefault="00FB3090" w:rsidP="00FB3090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361F" w:rsidRDefault="00F104D5" w:rsidP="00FB3090">
    <w:pPr>
      <w:pStyle w:val="Pieddepage"/>
      <w:jc w:val="center"/>
    </w:pPr>
    <w:r>
      <w:fldChar w:fldCharType="begin"/>
    </w:r>
    <w:r>
      <w:instrText xml:space="preserve"> PAGE  \* Arabic  \* MERGEFORMAT </w:instrText>
    </w:r>
    <w:r>
      <w:fldChar w:fldCharType="separate"/>
    </w:r>
    <w:r w:rsidR="002304C5">
      <w:rPr>
        <w:noProof/>
      </w:rPr>
      <w:t>6</w:t>
    </w:r>
    <w:r>
      <w:rPr>
        <w:noProof/>
      </w:rPr>
      <w:fldChar w:fldCharType="end"/>
    </w:r>
    <w:r w:rsidR="00D3361F">
      <w:t>/</w:t>
    </w:r>
    <w:r>
      <w:fldChar w:fldCharType="begin"/>
    </w:r>
    <w:r>
      <w:instrText xml:space="preserve"> NUMPAGES  \* Arabic  \* MERGEFORMAT </w:instrText>
    </w:r>
    <w:r>
      <w:fldChar w:fldCharType="separate"/>
    </w:r>
    <w:r w:rsidR="002304C5">
      <w:rPr>
        <w:noProof/>
      </w:rPr>
      <w:t>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04D5" w:rsidRDefault="00F104D5" w:rsidP="00FB3090">
      <w:pPr>
        <w:spacing w:after="0" w:line="240" w:lineRule="auto"/>
      </w:pPr>
      <w:r>
        <w:separator/>
      </w:r>
    </w:p>
  </w:footnote>
  <w:footnote w:type="continuationSeparator" w:id="0">
    <w:p w:rsidR="00F104D5" w:rsidRDefault="00F104D5" w:rsidP="00FB309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86CBC"/>
    <w:multiLevelType w:val="hybridMultilevel"/>
    <w:tmpl w:val="81DA011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4B1C73"/>
    <w:multiLevelType w:val="hybridMultilevel"/>
    <w:tmpl w:val="1C7E724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3819C1"/>
    <w:multiLevelType w:val="hybridMultilevel"/>
    <w:tmpl w:val="5F4ED2B8"/>
    <w:lvl w:ilvl="0" w:tplc="040C0003">
      <w:start w:val="1"/>
      <w:numFmt w:val="bullet"/>
      <w:lvlText w:val="o"/>
      <w:lvlJc w:val="left"/>
      <w:pPr>
        <w:ind w:left="1776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D5E1042"/>
    <w:multiLevelType w:val="hybridMultilevel"/>
    <w:tmpl w:val="DB340B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93572F"/>
    <w:multiLevelType w:val="hybridMultilevel"/>
    <w:tmpl w:val="FAC8738A"/>
    <w:lvl w:ilvl="0" w:tplc="040C0001">
      <w:start w:val="1"/>
      <w:numFmt w:val="bullet"/>
      <w:lvlText w:val=""/>
      <w:lvlJc w:val="left"/>
      <w:pPr>
        <w:ind w:left="143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5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7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9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1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3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5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7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91" w:hanging="360"/>
      </w:pPr>
      <w:rPr>
        <w:rFonts w:ascii="Wingdings" w:hAnsi="Wingdings" w:hint="default"/>
      </w:rPr>
    </w:lvl>
  </w:abstractNum>
  <w:abstractNum w:abstractNumId="5" w15:restartNumberingAfterBreak="0">
    <w:nsid w:val="15D70789"/>
    <w:multiLevelType w:val="hybridMultilevel"/>
    <w:tmpl w:val="8DF2F1CC"/>
    <w:lvl w:ilvl="0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2165648F"/>
    <w:multiLevelType w:val="hybridMultilevel"/>
    <w:tmpl w:val="21B43FA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160EAC"/>
    <w:multiLevelType w:val="hybridMultilevel"/>
    <w:tmpl w:val="DCFE90D8"/>
    <w:lvl w:ilvl="0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E87388"/>
    <w:multiLevelType w:val="hybridMultilevel"/>
    <w:tmpl w:val="0D0A8CFA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EDC78E0"/>
    <w:multiLevelType w:val="hybridMultilevel"/>
    <w:tmpl w:val="0108D1CC"/>
    <w:lvl w:ilvl="0" w:tplc="040C0003">
      <w:start w:val="1"/>
      <w:numFmt w:val="bullet"/>
      <w:lvlText w:val="o"/>
      <w:lvlJc w:val="left"/>
      <w:pPr>
        <w:ind w:left="1776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0" w15:restartNumberingAfterBreak="0">
    <w:nsid w:val="2F087C05"/>
    <w:multiLevelType w:val="hybridMultilevel"/>
    <w:tmpl w:val="6324FA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CF7AB5"/>
    <w:multiLevelType w:val="hybridMultilevel"/>
    <w:tmpl w:val="A1E0B3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6FF6E27"/>
    <w:multiLevelType w:val="hybridMultilevel"/>
    <w:tmpl w:val="302EBDC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3C58A6"/>
    <w:multiLevelType w:val="hybridMultilevel"/>
    <w:tmpl w:val="4D844742"/>
    <w:lvl w:ilvl="0" w:tplc="040C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52A70A3B"/>
    <w:multiLevelType w:val="hybridMultilevel"/>
    <w:tmpl w:val="3D3EEF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5" w15:restartNumberingAfterBreak="0">
    <w:nsid w:val="565A0AF0"/>
    <w:multiLevelType w:val="hybridMultilevel"/>
    <w:tmpl w:val="3D72C6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A13463F"/>
    <w:multiLevelType w:val="hybridMultilevel"/>
    <w:tmpl w:val="36220E8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6F7D50"/>
    <w:multiLevelType w:val="hybridMultilevel"/>
    <w:tmpl w:val="927E7FB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EE00489"/>
    <w:multiLevelType w:val="hybridMultilevel"/>
    <w:tmpl w:val="421A559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9C616F"/>
    <w:multiLevelType w:val="hybridMultilevel"/>
    <w:tmpl w:val="61ECFD08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A9C27F0"/>
    <w:multiLevelType w:val="hybridMultilevel"/>
    <w:tmpl w:val="ABDEE9F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401E89"/>
    <w:multiLevelType w:val="hybridMultilevel"/>
    <w:tmpl w:val="B7384F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437162"/>
    <w:multiLevelType w:val="hybridMultilevel"/>
    <w:tmpl w:val="8560305A"/>
    <w:lvl w:ilvl="0" w:tplc="4A54CFE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C8D7CF3"/>
    <w:multiLevelType w:val="hybridMultilevel"/>
    <w:tmpl w:val="9EAEEAD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8"/>
  </w:num>
  <w:num w:numId="3">
    <w:abstractNumId w:val="4"/>
  </w:num>
  <w:num w:numId="4">
    <w:abstractNumId w:val="15"/>
  </w:num>
  <w:num w:numId="5">
    <w:abstractNumId w:val="20"/>
  </w:num>
  <w:num w:numId="6">
    <w:abstractNumId w:val="16"/>
  </w:num>
  <w:num w:numId="7">
    <w:abstractNumId w:val="23"/>
  </w:num>
  <w:num w:numId="8">
    <w:abstractNumId w:val="22"/>
  </w:num>
  <w:num w:numId="9">
    <w:abstractNumId w:val="21"/>
  </w:num>
  <w:num w:numId="10">
    <w:abstractNumId w:val="14"/>
  </w:num>
  <w:num w:numId="11">
    <w:abstractNumId w:val="10"/>
  </w:num>
  <w:num w:numId="12">
    <w:abstractNumId w:val="3"/>
  </w:num>
  <w:num w:numId="13">
    <w:abstractNumId w:val="11"/>
  </w:num>
  <w:num w:numId="14">
    <w:abstractNumId w:val="0"/>
  </w:num>
  <w:num w:numId="15">
    <w:abstractNumId w:val="19"/>
  </w:num>
  <w:num w:numId="16">
    <w:abstractNumId w:val="1"/>
  </w:num>
  <w:num w:numId="17">
    <w:abstractNumId w:val="12"/>
  </w:num>
  <w:num w:numId="18">
    <w:abstractNumId w:val="6"/>
  </w:num>
  <w:num w:numId="19">
    <w:abstractNumId w:val="17"/>
  </w:num>
  <w:num w:numId="20">
    <w:abstractNumId w:val="13"/>
  </w:num>
  <w:num w:numId="21">
    <w:abstractNumId w:val="9"/>
  </w:num>
  <w:num w:numId="22">
    <w:abstractNumId w:val="7"/>
  </w:num>
  <w:num w:numId="23">
    <w:abstractNumId w:val="5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11953"/>
    <w:rsid w:val="00056E66"/>
    <w:rsid w:val="000608D8"/>
    <w:rsid w:val="00071A8B"/>
    <w:rsid w:val="000813F1"/>
    <w:rsid w:val="00082F65"/>
    <w:rsid w:val="00086D5C"/>
    <w:rsid w:val="00090EE6"/>
    <w:rsid w:val="000B3FEE"/>
    <w:rsid w:val="000B7930"/>
    <w:rsid w:val="000D3F21"/>
    <w:rsid w:val="000E0A0A"/>
    <w:rsid w:val="000E0C8C"/>
    <w:rsid w:val="000E48FC"/>
    <w:rsid w:val="000E63DC"/>
    <w:rsid w:val="000E6AE9"/>
    <w:rsid w:val="000E6F70"/>
    <w:rsid w:val="000F081D"/>
    <w:rsid w:val="000F43C5"/>
    <w:rsid w:val="000F6160"/>
    <w:rsid w:val="0010429F"/>
    <w:rsid w:val="001061ED"/>
    <w:rsid w:val="00110704"/>
    <w:rsid w:val="001145CF"/>
    <w:rsid w:val="0012006B"/>
    <w:rsid w:val="00123C20"/>
    <w:rsid w:val="00127346"/>
    <w:rsid w:val="0013528A"/>
    <w:rsid w:val="00143443"/>
    <w:rsid w:val="001728FD"/>
    <w:rsid w:val="00190336"/>
    <w:rsid w:val="00196901"/>
    <w:rsid w:val="00197647"/>
    <w:rsid w:val="001A1341"/>
    <w:rsid w:val="001B1167"/>
    <w:rsid w:val="001D085C"/>
    <w:rsid w:val="001D1C04"/>
    <w:rsid w:val="001D2561"/>
    <w:rsid w:val="001D79CE"/>
    <w:rsid w:val="001E1877"/>
    <w:rsid w:val="001E5DCB"/>
    <w:rsid w:val="001F0BF1"/>
    <w:rsid w:val="0020690C"/>
    <w:rsid w:val="002150D2"/>
    <w:rsid w:val="0021539D"/>
    <w:rsid w:val="00216A17"/>
    <w:rsid w:val="002304C5"/>
    <w:rsid w:val="002559A9"/>
    <w:rsid w:val="00255D84"/>
    <w:rsid w:val="00262CFB"/>
    <w:rsid w:val="0028225E"/>
    <w:rsid w:val="002967B3"/>
    <w:rsid w:val="002B2A46"/>
    <w:rsid w:val="002B2F8B"/>
    <w:rsid w:val="002B4C5F"/>
    <w:rsid w:val="002C2F24"/>
    <w:rsid w:val="002E0DA8"/>
    <w:rsid w:val="002E6BFA"/>
    <w:rsid w:val="002F7D0F"/>
    <w:rsid w:val="00302362"/>
    <w:rsid w:val="00304102"/>
    <w:rsid w:val="00311953"/>
    <w:rsid w:val="00321110"/>
    <w:rsid w:val="00321FAB"/>
    <w:rsid w:val="00327A0A"/>
    <w:rsid w:val="00334D99"/>
    <w:rsid w:val="00355896"/>
    <w:rsid w:val="00360C17"/>
    <w:rsid w:val="00366AD8"/>
    <w:rsid w:val="003747F9"/>
    <w:rsid w:val="00383B69"/>
    <w:rsid w:val="003864EC"/>
    <w:rsid w:val="00387096"/>
    <w:rsid w:val="003928A5"/>
    <w:rsid w:val="00396682"/>
    <w:rsid w:val="003A36C5"/>
    <w:rsid w:val="003A3905"/>
    <w:rsid w:val="003B7CE2"/>
    <w:rsid w:val="003C1EC0"/>
    <w:rsid w:val="003E464C"/>
    <w:rsid w:val="003F776E"/>
    <w:rsid w:val="004045D2"/>
    <w:rsid w:val="0041411B"/>
    <w:rsid w:val="00463E7F"/>
    <w:rsid w:val="00465924"/>
    <w:rsid w:val="0046694E"/>
    <w:rsid w:val="004721D5"/>
    <w:rsid w:val="00476240"/>
    <w:rsid w:val="004814EB"/>
    <w:rsid w:val="00493D0F"/>
    <w:rsid w:val="00496909"/>
    <w:rsid w:val="004A5D53"/>
    <w:rsid w:val="004A721B"/>
    <w:rsid w:val="004B1FA2"/>
    <w:rsid w:val="004B3775"/>
    <w:rsid w:val="004C1981"/>
    <w:rsid w:val="004C27E7"/>
    <w:rsid w:val="004C6795"/>
    <w:rsid w:val="004C7835"/>
    <w:rsid w:val="004D1304"/>
    <w:rsid w:val="004D4AEF"/>
    <w:rsid w:val="004F27A2"/>
    <w:rsid w:val="00523E2A"/>
    <w:rsid w:val="00524804"/>
    <w:rsid w:val="00532D64"/>
    <w:rsid w:val="00541BC5"/>
    <w:rsid w:val="00544A48"/>
    <w:rsid w:val="005534D1"/>
    <w:rsid w:val="00562312"/>
    <w:rsid w:val="00580724"/>
    <w:rsid w:val="00585DFC"/>
    <w:rsid w:val="00586007"/>
    <w:rsid w:val="00587978"/>
    <w:rsid w:val="0059637E"/>
    <w:rsid w:val="00596EA2"/>
    <w:rsid w:val="005979D8"/>
    <w:rsid w:val="005A5355"/>
    <w:rsid w:val="005B1986"/>
    <w:rsid w:val="005B5D44"/>
    <w:rsid w:val="005E027E"/>
    <w:rsid w:val="005E5CC4"/>
    <w:rsid w:val="005E5F4F"/>
    <w:rsid w:val="005E790D"/>
    <w:rsid w:val="005F00A9"/>
    <w:rsid w:val="0060005D"/>
    <w:rsid w:val="00601B61"/>
    <w:rsid w:val="006224D9"/>
    <w:rsid w:val="0063185F"/>
    <w:rsid w:val="00631928"/>
    <w:rsid w:val="00634A28"/>
    <w:rsid w:val="00640C10"/>
    <w:rsid w:val="0064197C"/>
    <w:rsid w:val="006503AD"/>
    <w:rsid w:val="00656552"/>
    <w:rsid w:val="00656E6F"/>
    <w:rsid w:val="00672BD8"/>
    <w:rsid w:val="00685C31"/>
    <w:rsid w:val="00691C68"/>
    <w:rsid w:val="0069274A"/>
    <w:rsid w:val="006A3512"/>
    <w:rsid w:val="006A48C2"/>
    <w:rsid w:val="006A5CE7"/>
    <w:rsid w:val="006A73E4"/>
    <w:rsid w:val="006B5415"/>
    <w:rsid w:val="006B647E"/>
    <w:rsid w:val="006C0A82"/>
    <w:rsid w:val="006C4CDA"/>
    <w:rsid w:val="006D2804"/>
    <w:rsid w:val="006D4F05"/>
    <w:rsid w:val="006D5C43"/>
    <w:rsid w:val="006E02D9"/>
    <w:rsid w:val="006E55BD"/>
    <w:rsid w:val="006F20FF"/>
    <w:rsid w:val="006F255B"/>
    <w:rsid w:val="00716453"/>
    <w:rsid w:val="00722EAE"/>
    <w:rsid w:val="00727498"/>
    <w:rsid w:val="00741621"/>
    <w:rsid w:val="00763DA9"/>
    <w:rsid w:val="00771D37"/>
    <w:rsid w:val="00772D5A"/>
    <w:rsid w:val="00793D4E"/>
    <w:rsid w:val="007949E4"/>
    <w:rsid w:val="007A3568"/>
    <w:rsid w:val="007A72BD"/>
    <w:rsid w:val="007B0A6F"/>
    <w:rsid w:val="007B2578"/>
    <w:rsid w:val="007B4C15"/>
    <w:rsid w:val="007C6B0A"/>
    <w:rsid w:val="007D12ED"/>
    <w:rsid w:val="007E69AE"/>
    <w:rsid w:val="007F243C"/>
    <w:rsid w:val="007F696B"/>
    <w:rsid w:val="007F6BE7"/>
    <w:rsid w:val="008143E1"/>
    <w:rsid w:val="00821D0F"/>
    <w:rsid w:val="008245DC"/>
    <w:rsid w:val="008307B9"/>
    <w:rsid w:val="00834A98"/>
    <w:rsid w:val="00846444"/>
    <w:rsid w:val="00847A10"/>
    <w:rsid w:val="00856163"/>
    <w:rsid w:val="00862056"/>
    <w:rsid w:val="008625F7"/>
    <w:rsid w:val="00864A81"/>
    <w:rsid w:val="0089123F"/>
    <w:rsid w:val="008A41D7"/>
    <w:rsid w:val="008A65F8"/>
    <w:rsid w:val="008B4A6C"/>
    <w:rsid w:val="008D579C"/>
    <w:rsid w:val="008E7716"/>
    <w:rsid w:val="008F7FD6"/>
    <w:rsid w:val="009028C8"/>
    <w:rsid w:val="00905266"/>
    <w:rsid w:val="00933BC1"/>
    <w:rsid w:val="00941AC2"/>
    <w:rsid w:val="009475AA"/>
    <w:rsid w:val="0095041F"/>
    <w:rsid w:val="00951294"/>
    <w:rsid w:val="009536BC"/>
    <w:rsid w:val="00960560"/>
    <w:rsid w:val="009650F4"/>
    <w:rsid w:val="00966801"/>
    <w:rsid w:val="009748B4"/>
    <w:rsid w:val="00986A21"/>
    <w:rsid w:val="009908EA"/>
    <w:rsid w:val="00995079"/>
    <w:rsid w:val="0099556B"/>
    <w:rsid w:val="009B5C88"/>
    <w:rsid w:val="009C1F84"/>
    <w:rsid w:val="009C3F5E"/>
    <w:rsid w:val="009C3F61"/>
    <w:rsid w:val="009D3896"/>
    <w:rsid w:val="009D5C3C"/>
    <w:rsid w:val="009E7C2E"/>
    <w:rsid w:val="009E7EC1"/>
    <w:rsid w:val="00A03722"/>
    <w:rsid w:val="00A076E7"/>
    <w:rsid w:val="00A1627D"/>
    <w:rsid w:val="00A26758"/>
    <w:rsid w:val="00A37969"/>
    <w:rsid w:val="00A4303D"/>
    <w:rsid w:val="00A44CD0"/>
    <w:rsid w:val="00A61397"/>
    <w:rsid w:val="00A7466B"/>
    <w:rsid w:val="00A8151E"/>
    <w:rsid w:val="00A82126"/>
    <w:rsid w:val="00A924D4"/>
    <w:rsid w:val="00A93D22"/>
    <w:rsid w:val="00A94AF6"/>
    <w:rsid w:val="00AA3771"/>
    <w:rsid w:val="00AC1A18"/>
    <w:rsid w:val="00AC5A43"/>
    <w:rsid w:val="00AC6DEF"/>
    <w:rsid w:val="00AD2750"/>
    <w:rsid w:val="00AF72AC"/>
    <w:rsid w:val="00B155E6"/>
    <w:rsid w:val="00B2245E"/>
    <w:rsid w:val="00B2400A"/>
    <w:rsid w:val="00B256AB"/>
    <w:rsid w:val="00B3220C"/>
    <w:rsid w:val="00B33850"/>
    <w:rsid w:val="00B34640"/>
    <w:rsid w:val="00B5203A"/>
    <w:rsid w:val="00B56506"/>
    <w:rsid w:val="00B811E8"/>
    <w:rsid w:val="00B871E8"/>
    <w:rsid w:val="00B87DA3"/>
    <w:rsid w:val="00B96A2F"/>
    <w:rsid w:val="00BA0A22"/>
    <w:rsid w:val="00BA343E"/>
    <w:rsid w:val="00BB62A3"/>
    <w:rsid w:val="00BC6E69"/>
    <w:rsid w:val="00BD3A1D"/>
    <w:rsid w:val="00BE6053"/>
    <w:rsid w:val="00BE755A"/>
    <w:rsid w:val="00BF2375"/>
    <w:rsid w:val="00BF7DFA"/>
    <w:rsid w:val="00C026CD"/>
    <w:rsid w:val="00C221C7"/>
    <w:rsid w:val="00C30ABD"/>
    <w:rsid w:val="00C31157"/>
    <w:rsid w:val="00C343A5"/>
    <w:rsid w:val="00C35D4C"/>
    <w:rsid w:val="00C64DD0"/>
    <w:rsid w:val="00C6649A"/>
    <w:rsid w:val="00C82688"/>
    <w:rsid w:val="00C82F35"/>
    <w:rsid w:val="00C901AD"/>
    <w:rsid w:val="00C94C16"/>
    <w:rsid w:val="00CA0C84"/>
    <w:rsid w:val="00CA4A6C"/>
    <w:rsid w:val="00CD3530"/>
    <w:rsid w:val="00CE0C08"/>
    <w:rsid w:val="00CE3097"/>
    <w:rsid w:val="00D00100"/>
    <w:rsid w:val="00D0382F"/>
    <w:rsid w:val="00D05EA0"/>
    <w:rsid w:val="00D108D1"/>
    <w:rsid w:val="00D13A64"/>
    <w:rsid w:val="00D15499"/>
    <w:rsid w:val="00D1639B"/>
    <w:rsid w:val="00D17DA7"/>
    <w:rsid w:val="00D3361F"/>
    <w:rsid w:val="00D57EFC"/>
    <w:rsid w:val="00D608D5"/>
    <w:rsid w:val="00D6213F"/>
    <w:rsid w:val="00D65AA8"/>
    <w:rsid w:val="00D66E3D"/>
    <w:rsid w:val="00D97310"/>
    <w:rsid w:val="00DB040A"/>
    <w:rsid w:val="00DB2310"/>
    <w:rsid w:val="00DC770D"/>
    <w:rsid w:val="00DD1161"/>
    <w:rsid w:val="00DE0781"/>
    <w:rsid w:val="00DE5717"/>
    <w:rsid w:val="00DF2EC1"/>
    <w:rsid w:val="00DF2F1A"/>
    <w:rsid w:val="00DF41FC"/>
    <w:rsid w:val="00E0254A"/>
    <w:rsid w:val="00E04D5A"/>
    <w:rsid w:val="00E11D8A"/>
    <w:rsid w:val="00E232F3"/>
    <w:rsid w:val="00E251B4"/>
    <w:rsid w:val="00E440B5"/>
    <w:rsid w:val="00E50741"/>
    <w:rsid w:val="00E561DB"/>
    <w:rsid w:val="00E57406"/>
    <w:rsid w:val="00E61DC0"/>
    <w:rsid w:val="00E669AD"/>
    <w:rsid w:val="00E70487"/>
    <w:rsid w:val="00E736E4"/>
    <w:rsid w:val="00E77AD3"/>
    <w:rsid w:val="00E8263B"/>
    <w:rsid w:val="00E84ECF"/>
    <w:rsid w:val="00E8748B"/>
    <w:rsid w:val="00E87AD7"/>
    <w:rsid w:val="00E93968"/>
    <w:rsid w:val="00E94369"/>
    <w:rsid w:val="00EA4AF4"/>
    <w:rsid w:val="00EB17F3"/>
    <w:rsid w:val="00EB5575"/>
    <w:rsid w:val="00EC60C8"/>
    <w:rsid w:val="00ED0BD2"/>
    <w:rsid w:val="00ED4079"/>
    <w:rsid w:val="00EE01AB"/>
    <w:rsid w:val="00EE3025"/>
    <w:rsid w:val="00EF00F7"/>
    <w:rsid w:val="00F104D5"/>
    <w:rsid w:val="00F2591F"/>
    <w:rsid w:val="00F515D1"/>
    <w:rsid w:val="00F55F93"/>
    <w:rsid w:val="00F57D89"/>
    <w:rsid w:val="00F62A0B"/>
    <w:rsid w:val="00F65738"/>
    <w:rsid w:val="00F70E50"/>
    <w:rsid w:val="00F92871"/>
    <w:rsid w:val="00FA1E84"/>
    <w:rsid w:val="00FA74FF"/>
    <w:rsid w:val="00FB3090"/>
    <w:rsid w:val="00FB5F55"/>
    <w:rsid w:val="00FC62A9"/>
    <w:rsid w:val="00FD1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51C9591C"/>
  <w15:docId w15:val="{8ADD5621-138C-4D03-AA22-70333E05E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4AF4"/>
  </w:style>
  <w:style w:type="paragraph" w:styleId="Titre1">
    <w:name w:val="heading 1"/>
    <w:basedOn w:val="Normal"/>
    <w:next w:val="Normal"/>
    <w:link w:val="Titre1Car"/>
    <w:uiPriority w:val="9"/>
    <w:qFormat/>
    <w:rsid w:val="0031195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31195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0D3F2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31195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31195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aragraphedeliste">
    <w:name w:val="List Paragraph"/>
    <w:basedOn w:val="Normal"/>
    <w:uiPriority w:val="34"/>
    <w:qFormat/>
    <w:rsid w:val="00311953"/>
    <w:pPr>
      <w:ind w:left="720"/>
      <w:contextualSpacing/>
    </w:pPr>
  </w:style>
  <w:style w:type="character" w:customStyle="1" w:styleId="Titre3Car">
    <w:name w:val="Titre 3 Car"/>
    <w:basedOn w:val="Policepardfaut"/>
    <w:link w:val="Titre3"/>
    <w:uiPriority w:val="9"/>
    <w:rsid w:val="000D3F2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">
    <w:name w:val="Title"/>
    <w:basedOn w:val="Normal"/>
    <w:next w:val="Normal"/>
    <w:link w:val="TitreCar"/>
    <w:uiPriority w:val="10"/>
    <w:qFormat/>
    <w:rsid w:val="0052480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52480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Lienhypertexte">
    <w:name w:val="Hyperlink"/>
    <w:basedOn w:val="Policepardfaut"/>
    <w:uiPriority w:val="99"/>
    <w:unhideWhenUsed/>
    <w:rsid w:val="00465924"/>
    <w:rPr>
      <w:color w:val="0000FF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6F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6F70"/>
    <w:rPr>
      <w:rFonts w:ascii="Tahoma" w:hAnsi="Tahoma" w:cs="Tahoma"/>
      <w:sz w:val="16"/>
      <w:szCs w:val="16"/>
    </w:rPr>
  </w:style>
  <w:style w:type="paragraph" w:styleId="TM1">
    <w:name w:val="toc 1"/>
    <w:basedOn w:val="Normal"/>
    <w:next w:val="Normal"/>
    <w:autoRedefine/>
    <w:uiPriority w:val="39"/>
    <w:unhideWhenUsed/>
    <w:rsid w:val="006E55BD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6E55BD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6E55BD"/>
    <w:pPr>
      <w:spacing w:after="100"/>
      <w:ind w:left="440"/>
    </w:pPr>
  </w:style>
  <w:style w:type="paragraph" w:styleId="Corpsdetexte">
    <w:name w:val="Body Text"/>
    <w:basedOn w:val="Normal"/>
    <w:link w:val="CorpsdetexteCar"/>
    <w:rsid w:val="00E11D8A"/>
    <w:pPr>
      <w:spacing w:before="120" w:after="120"/>
    </w:pPr>
    <w:rPr>
      <w:rFonts w:ascii="Calibri" w:eastAsia="Times New Roman" w:hAnsi="Calibri" w:cs="Times New Roman"/>
      <w:lang w:val="en-US" w:bidi="en-US"/>
    </w:rPr>
  </w:style>
  <w:style w:type="character" w:customStyle="1" w:styleId="CorpsdetexteCar">
    <w:name w:val="Corps de texte Car"/>
    <w:basedOn w:val="Policepardfaut"/>
    <w:link w:val="Corpsdetexte"/>
    <w:rsid w:val="00E11D8A"/>
    <w:rPr>
      <w:rFonts w:ascii="Calibri" w:eastAsia="Times New Roman" w:hAnsi="Calibri" w:cs="Times New Roman"/>
      <w:lang w:val="en-US" w:bidi="en-US"/>
    </w:rPr>
  </w:style>
  <w:style w:type="paragraph" w:customStyle="1" w:styleId="Tabletext">
    <w:name w:val="Tabletext"/>
    <w:basedOn w:val="Normal"/>
    <w:rsid w:val="00E11D8A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 w:bidi="en-US"/>
    </w:rPr>
  </w:style>
  <w:style w:type="character" w:customStyle="1" w:styleId="StyleTitreLatin36ptCar">
    <w:name w:val="Style Titre + (Latin) 36 pt Car"/>
    <w:basedOn w:val="Policepardfaut"/>
    <w:rsid w:val="00E11D8A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Titredocument">
    <w:name w:val="Titre document"/>
    <w:basedOn w:val="Normal"/>
    <w:rsid w:val="00E11D8A"/>
    <w:pPr>
      <w:spacing w:before="1200" w:after="360"/>
      <w:jc w:val="center"/>
    </w:pPr>
    <w:rPr>
      <w:rFonts w:ascii="Arial" w:eastAsia="Times New Roman" w:hAnsi="Arial" w:cs="Arial"/>
      <w:b/>
      <w:bCs/>
      <w:kern w:val="28"/>
      <w:sz w:val="56"/>
      <w:szCs w:val="32"/>
      <w:lang w:eastAsia="fr-FR"/>
    </w:rPr>
  </w:style>
  <w:style w:type="paragraph" w:customStyle="1" w:styleId="TitreProjet">
    <w:name w:val="Titre Projet"/>
    <w:rsid w:val="00E11D8A"/>
    <w:pPr>
      <w:spacing w:before="2280"/>
      <w:jc w:val="center"/>
    </w:pPr>
    <w:rPr>
      <w:rFonts w:ascii="Arial" w:eastAsia="Times New Roman" w:hAnsi="Arial" w:cs="Arial"/>
      <w:b/>
      <w:bCs/>
      <w:kern w:val="28"/>
      <w:sz w:val="72"/>
      <w:szCs w:val="32"/>
      <w:lang w:eastAsia="fr-FR"/>
    </w:rPr>
  </w:style>
  <w:style w:type="character" w:customStyle="1" w:styleId="TitreProjetCar">
    <w:name w:val="Titre Projet Car"/>
    <w:basedOn w:val="TitreCar"/>
    <w:rsid w:val="00E11D8A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rsid w:val="00E11D8A"/>
    <w:pPr>
      <w:spacing w:after="360"/>
      <w:jc w:val="center"/>
    </w:pPr>
    <w:rPr>
      <w:rFonts w:ascii="Arial" w:eastAsia="Times New Roman" w:hAnsi="Arial" w:cs="Arial"/>
      <w:b/>
      <w:bCs/>
      <w:kern w:val="28"/>
      <w:sz w:val="40"/>
      <w:szCs w:val="32"/>
      <w:lang w:eastAsia="fr-FR"/>
    </w:rPr>
  </w:style>
  <w:style w:type="paragraph" w:customStyle="1" w:styleId="Version">
    <w:name w:val="Version"/>
    <w:basedOn w:val="Normal"/>
    <w:rsid w:val="00E11D8A"/>
    <w:pPr>
      <w:spacing w:before="1200" w:after="360"/>
      <w:jc w:val="center"/>
    </w:pPr>
    <w:rPr>
      <w:rFonts w:ascii="Arial" w:eastAsia="Times New Roman" w:hAnsi="Arial" w:cs="Times New Roman"/>
      <w:sz w:val="36"/>
      <w:szCs w:val="36"/>
      <w:lang w:eastAsia="fr-FR"/>
    </w:rPr>
  </w:style>
  <w:style w:type="paragraph" w:styleId="En-tte">
    <w:name w:val="header"/>
    <w:basedOn w:val="Normal"/>
    <w:link w:val="En-tteCar"/>
    <w:uiPriority w:val="99"/>
    <w:semiHidden/>
    <w:unhideWhenUsed/>
    <w:rsid w:val="00FB309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FB3090"/>
  </w:style>
  <w:style w:type="paragraph" w:styleId="Pieddepage">
    <w:name w:val="footer"/>
    <w:basedOn w:val="Normal"/>
    <w:link w:val="PieddepageCar"/>
    <w:uiPriority w:val="99"/>
    <w:semiHidden/>
    <w:unhideWhenUsed/>
    <w:rsid w:val="00FB309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semiHidden/>
    <w:rsid w:val="00FB3090"/>
  </w:style>
  <w:style w:type="table" w:styleId="Grilledutableau">
    <w:name w:val="Table Grid"/>
    <w:basedOn w:val="TableauNormal"/>
    <w:uiPriority w:val="59"/>
    <w:rsid w:val="009052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1Clair-Accentuation1">
    <w:name w:val="Grid Table 1 Light Accent 1"/>
    <w:basedOn w:val="TableauNormal"/>
    <w:uiPriority w:val="46"/>
    <w:rsid w:val="00255D84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allowtextselection">
    <w:name w:val="allowtextselection"/>
    <w:basedOn w:val="Policepardfaut"/>
    <w:rsid w:val="007F69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976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antoine.raquillet@invenietis.com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FA07D6-5522-431C-A3FA-9C4796039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9</Pages>
  <Words>481</Words>
  <Characters>2646</Characters>
  <Application>Microsoft Office Word</Application>
  <DocSecurity>0</DocSecurity>
  <Lines>22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Charte de projet</vt:lpstr>
    </vt:vector>
  </TitlesOfParts>
  <Company>esiea</Company>
  <LinksUpToDate>false</LinksUpToDate>
  <CharactersWithSpaces>3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rte de projet</dc:title>
  <dc:subject/>
  <dc:creator>Boulestreau</dc:creator>
  <cp:keywords/>
  <dc:description/>
  <cp:lastModifiedBy>sandya divya</cp:lastModifiedBy>
  <cp:revision>317</cp:revision>
  <dcterms:created xsi:type="dcterms:W3CDTF">2009-11-12T14:40:00Z</dcterms:created>
  <dcterms:modified xsi:type="dcterms:W3CDTF">2016-04-08T09:18:00Z</dcterms:modified>
</cp:coreProperties>
</file>